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ajorEastAsia" w:cstheme="minorHAnsi"/>
          <w:caps/>
          <w:lang w:val="es-AR"/>
        </w:rPr>
        <w:id w:val="1371192"/>
        <w:docPartObj>
          <w:docPartGallery w:val="Cover Pages"/>
          <w:docPartUnique/>
        </w:docPartObj>
      </w:sdtPr>
      <w:sdtEndPr>
        <w:rPr>
          <w:rFonts w:eastAsiaTheme="minorHAnsi"/>
          <w:caps w:val="0"/>
          <w:sz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054"/>
          </w:tblGrid>
          <w:tr w:rsidR="00C82195" w:rsidRPr="00934F44">
            <w:trPr>
              <w:trHeight w:val="2880"/>
              <w:jc w:val="center"/>
            </w:trPr>
            <w:sdt>
              <w:sdtPr>
                <w:rPr>
                  <w:rFonts w:eastAsiaTheme="majorEastAsia" w:cstheme="minorHAnsi"/>
                  <w:caps/>
                  <w:lang w:val="es-AR"/>
                </w:rPr>
                <w:alias w:val="Organización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5000" w:type="pct"/>
                  </w:tcPr>
                  <w:p w:rsidR="00C82195" w:rsidRPr="00934F44" w:rsidRDefault="00CD4B11" w:rsidP="00CD4B11">
                    <w:pPr>
                      <w:pStyle w:val="Sinespaciado"/>
                      <w:jc w:val="center"/>
                      <w:rPr>
                        <w:rFonts w:eastAsiaTheme="majorEastAsia" w:cstheme="minorHAnsi"/>
                        <w:caps/>
                      </w:rPr>
                    </w:pPr>
                    <w:r w:rsidRPr="00934F44">
                      <w:rPr>
                        <w:rFonts w:eastAsiaTheme="majorEastAsia" w:cstheme="minorHAnsi"/>
                        <w:caps/>
                        <w:lang w:val="es-AR"/>
                      </w:rPr>
                      <w:t>DUOC UC - Escuela de informatica y telecomunicaciones</w:t>
                    </w:r>
                  </w:p>
                </w:tc>
              </w:sdtContent>
            </w:sdt>
          </w:tr>
          <w:tr w:rsidR="00C82195" w:rsidRPr="00934F44">
            <w:trPr>
              <w:trHeight w:val="1440"/>
              <w:jc w:val="center"/>
            </w:trPr>
            <w:sdt>
              <w:sdtPr>
                <w:rPr>
                  <w:rFonts w:eastAsiaTheme="majorEastAsia" w:cstheme="minorHAnsi"/>
                  <w:sz w:val="80"/>
                  <w:szCs w:val="80"/>
                </w:rPr>
                <w:alias w:val="Título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C82195" w:rsidRPr="00934F44" w:rsidRDefault="00B13E37" w:rsidP="00B13E37">
                    <w:pPr>
                      <w:pStyle w:val="Sinespaciado"/>
                      <w:jc w:val="center"/>
                      <w:rPr>
                        <w:rFonts w:eastAsiaTheme="majorEastAsia" w:cstheme="minorHAnsi"/>
                        <w:sz w:val="80"/>
                        <w:szCs w:val="80"/>
                      </w:rPr>
                    </w:pPr>
                    <w:r>
                      <w:rPr>
                        <w:rFonts w:eastAsiaTheme="majorEastAsia" w:cstheme="minorHAnsi"/>
                        <w:sz w:val="80"/>
                        <w:szCs w:val="80"/>
                      </w:rPr>
                      <w:t xml:space="preserve">Propuesta de Proyecto       y </w:t>
                    </w:r>
                    <w:r w:rsidRPr="00934F44">
                      <w:rPr>
                        <w:rFonts w:eastAsiaTheme="majorEastAsia" w:cstheme="minorHAnsi"/>
                        <w:sz w:val="80"/>
                        <w:szCs w:val="80"/>
                      </w:rPr>
                      <w:t>Especificación de Requisitos de Software</w:t>
                    </w:r>
                  </w:p>
                </w:tc>
              </w:sdtContent>
            </w:sdt>
          </w:tr>
          <w:tr w:rsidR="00C82195" w:rsidRPr="00934F44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i/>
                  <w:sz w:val="44"/>
                  <w:szCs w:val="44"/>
                  <w:lang w:val="es-AR"/>
                </w:rPr>
                <w:alias w:val="Subtítulo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C82195" w:rsidRPr="00934F44" w:rsidRDefault="00C14CFA" w:rsidP="00B66191">
                    <w:pPr>
                      <w:pStyle w:val="Sinespaciado"/>
                      <w:jc w:val="center"/>
                      <w:rPr>
                        <w:rFonts w:eastAsiaTheme="majorEastAsia" w:cstheme="minorHAnsi"/>
                        <w:sz w:val="44"/>
                        <w:szCs w:val="44"/>
                      </w:rPr>
                    </w:pPr>
                    <w:r w:rsidRPr="00934F44">
                      <w:rPr>
                        <w:rFonts w:eastAsiaTheme="majorEastAsia" w:cstheme="minorHAnsi"/>
                        <w:i/>
                        <w:sz w:val="44"/>
                        <w:szCs w:val="44"/>
                        <w:lang w:val="es-AR"/>
                      </w:rPr>
                      <w:t xml:space="preserve">Proyecto: </w:t>
                    </w:r>
                    <w:r w:rsidR="00B66191">
                      <w:rPr>
                        <w:rFonts w:eastAsiaTheme="majorEastAsia" w:cstheme="minorHAnsi"/>
                        <w:i/>
                        <w:sz w:val="44"/>
                        <w:szCs w:val="44"/>
                        <w:lang w:val="es-AR"/>
                      </w:rPr>
                      <w:t>VeriSafe</w:t>
                    </w:r>
                  </w:p>
                </w:tc>
              </w:sdtContent>
            </w:sdt>
          </w:tr>
          <w:tr w:rsidR="00C82195" w:rsidRPr="00934F44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C82195" w:rsidRPr="00934F44" w:rsidRDefault="00C82195">
                <w:pPr>
                  <w:pStyle w:val="Sinespaciado"/>
                  <w:jc w:val="center"/>
                  <w:rPr>
                    <w:rFonts w:cstheme="minorHAnsi"/>
                  </w:rPr>
                </w:pPr>
              </w:p>
            </w:tc>
          </w:tr>
          <w:tr w:rsidR="00C82195" w:rsidRPr="00934F44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C82195" w:rsidRPr="00934F44" w:rsidRDefault="00C82195" w:rsidP="000F54D6">
                <w:pPr>
                  <w:pStyle w:val="Sinespaciado"/>
                  <w:jc w:val="center"/>
                  <w:rPr>
                    <w:rFonts w:cstheme="minorHAnsi"/>
                    <w:b/>
                    <w:bCs/>
                  </w:rPr>
                </w:pPr>
                <w:r w:rsidRPr="00934F44">
                  <w:rPr>
                    <w:rFonts w:cstheme="minorHAnsi"/>
                    <w:b/>
                    <w:bCs/>
                  </w:rPr>
                  <w:t>Revisión</w:t>
                </w:r>
                <w:r w:rsidRPr="00934F44">
                  <w:rPr>
                    <w:rFonts w:cstheme="minorHAnsi"/>
                    <w:b/>
                    <w:bCs/>
                    <w:i/>
                  </w:rPr>
                  <w:t>: [</w:t>
                </w:r>
                <w:r w:rsidR="000F54D6">
                  <w:rPr>
                    <w:rFonts w:cstheme="minorHAnsi"/>
                    <w:b/>
                    <w:bCs/>
                    <w:i/>
                  </w:rPr>
                  <w:t>01</w:t>
                </w:r>
                <w:r w:rsidRPr="00934F44">
                  <w:rPr>
                    <w:rFonts w:cstheme="minorHAnsi"/>
                    <w:b/>
                    <w:bCs/>
                    <w:i/>
                  </w:rPr>
                  <w:t>]</w:t>
                </w:r>
              </w:p>
            </w:tc>
          </w:tr>
          <w:tr w:rsidR="00C82195" w:rsidRPr="00934F44">
            <w:trPr>
              <w:trHeight w:val="360"/>
              <w:jc w:val="center"/>
            </w:trPr>
            <w:sdt>
              <w:sdtPr>
                <w:rPr>
                  <w:rFonts w:cstheme="minorHAnsi"/>
                  <w:b/>
                  <w:bCs/>
                </w:rPr>
                <w:alias w:val="Fecha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8-09-03T00:00:00Z">
                  <w:dateFormat w:val="dd/MM/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C82195" w:rsidRPr="00934F44" w:rsidRDefault="001F2874" w:rsidP="00C82195">
                    <w:pPr>
                      <w:pStyle w:val="Sinespaciado"/>
                      <w:jc w:val="center"/>
                      <w:rPr>
                        <w:rFonts w:cstheme="minorHAnsi"/>
                        <w:b/>
                        <w:bCs/>
                      </w:rPr>
                    </w:pPr>
                    <w:r>
                      <w:rPr>
                        <w:rFonts w:cstheme="minorHAnsi"/>
                        <w:b/>
                        <w:bCs/>
                      </w:rPr>
                      <w:t>03/09/2018</w:t>
                    </w:r>
                  </w:p>
                </w:tc>
              </w:sdtContent>
            </w:sdt>
          </w:tr>
        </w:tbl>
        <w:p w:rsidR="00C82195" w:rsidRPr="00934F44" w:rsidRDefault="00C82195">
          <w:pPr>
            <w:rPr>
              <w:rFonts w:cstheme="minorHAnsi"/>
              <w:lang w:val="es-ES"/>
            </w:rPr>
          </w:pPr>
        </w:p>
        <w:p w:rsidR="00C82195" w:rsidRPr="00934F44" w:rsidRDefault="00C82195">
          <w:pPr>
            <w:rPr>
              <w:rFonts w:cstheme="minorHAnsi"/>
              <w:lang w:val="es-ES"/>
            </w:rPr>
          </w:pP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054"/>
          </w:tblGrid>
          <w:tr w:rsidR="00C82195" w:rsidRPr="00934F44">
            <w:sdt>
              <w:sdtPr>
                <w:rPr>
                  <w:rFonts w:eastAsiaTheme="minorHAnsi" w:cstheme="minorHAnsi"/>
                  <w:lang w:val="es-AR"/>
                </w:rPr>
                <w:alias w:val="Abstracto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C82195" w:rsidRPr="00934F44" w:rsidRDefault="00C82195" w:rsidP="003F1208">
                    <w:pPr>
                      <w:pStyle w:val="Sinespaciado"/>
                      <w:rPr>
                        <w:rFonts w:cstheme="minorHAnsi"/>
                      </w:rPr>
                    </w:pPr>
                    <w:r w:rsidRPr="00934F44">
                      <w:rPr>
                        <w:rFonts w:eastAsiaTheme="minorHAnsi" w:cstheme="minorHAnsi"/>
                        <w:lang w:val="es-AR"/>
                      </w:rPr>
                      <w:t xml:space="preserve"> Especificación de Requisitos según estándar de IEEE 830.</w:t>
                    </w:r>
                  </w:p>
                </w:tc>
              </w:sdtContent>
            </w:sdt>
          </w:tr>
        </w:tbl>
        <w:p w:rsidR="00C82195" w:rsidRPr="00934F44" w:rsidRDefault="00C82195">
          <w:pPr>
            <w:rPr>
              <w:rFonts w:cstheme="minorHAnsi"/>
              <w:lang w:val="es-ES"/>
            </w:rPr>
          </w:pPr>
        </w:p>
        <w:p w:rsidR="00C82195" w:rsidRPr="00934F44" w:rsidRDefault="00C82195">
          <w:pPr>
            <w:rPr>
              <w:rFonts w:cstheme="minorHAnsi"/>
              <w:sz w:val="32"/>
            </w:rPr>
          </w:pPr>
          <w:r w:rsidRPr="00934F44">
            <w:rPr>
              <w:rFonts w:cstheme="minorHAnsi"/>
              <w:sz w:val="32"/>
            </w:rPr>
            <w:br w:type="page"/>
          </w:r>
        </w:p>
      </w:sdtContent>
    </w:sdt>
    <w:p w:rsidR="00B80F3D" w:rsidRPr="00934F44" w:rsidRDefault="00B80F3D" w:rsidP="00B80F3D">
      <w:pPr>
        <w:spacing w:after="0" w:line="240" w:lineRule="auto"/>
        <w:jc w:val="center"/>
        <w:rPr>
          <w:rFonts w:cstheme="minorHAnsi"/>
          <w:sz w:val="32"/>
        </w:rPr>
      </w:pPr>
    </w:p>
    <w:p w:rsidR="00AB0648" w:rsidRPr="00F9406F" w:rsidRDefault="00AB0648" w:rsidP="00AB0648">
      <w:pPr>
        <w:rPr>
          <w:rFonts w:eastAsia="Times New Roman" w:cstheme="minorHAnsi"/>
          <w:b/>
          <w:bCs/>
          <w:color w:val="365F91" w:themeColor="accent1" w:themeShade="BF"/>
          <w:kern w:val="32"/>
          <w:sz w:val="28"/>
          <w:szCs w:val="28"/>
        </w:rPr>
      </w:pPr>
      <w:bookmarkStart w:id="0" w:name="_Toc234646029"/>
      <w:bookmarkStart w:id="1" w:name="_Toc234646065"/>
      <w:bookmarkStart w:id="2" w:name="_Toc33411057"/>
      <w:r w:rsidRPr="0006646D">
        <w:rPr>
          <w:b/>
          <w:sz w:val="24"/>
          <w:szCs w:val="24"/>
          <w:lang w:val="es-ES"/>
        </w:rPr>
        <w:t xml:space="preserve">Identificación del </w:t>
      </w:r>
      <w:bookmarkEnd w:id="0"/>
      <w:bookmarkEnd w:id="1"/>
      <w:r w:rsidRPr="0006646D">
        <w:rPr>
          <w:b/>
          <w:sz w:val="24"/>
          <w:szCs w:val="24"/>
          <w:lang w:val="es-ES"/>
        </w:rPr>
        <w:t>Grupo</w:t>
      </w:r>
      <w:r w:rsidRPr="0006646D">
        <w:rPr>
          <w:b/>
          <w:sz w:val="24"/>
          <w:szCs w:val="24"/>
          <w:lang w:val="es-ES"/>
        </w:rPr>
        <w:tab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093"/>
        <w:gridCol w:w="6885"/>
      </w:tblGrid>
      <w:tr w:rsidR="00AB0648" w:rsidRPr="0006646D" w:rsidTr="008A1A25">
        <w:tc>
          <w:tcPr>
            <w:tcW w:w="2093" w:type="dxa"/>
          </w:tcPr>
          <w:p w:rsidR="00AB0648" w:rsidRPr="0006646D" w:rsidRDefault="00AB0648" w:rsidP="008A1A25">
            <w:pPr>
              <w:rPr>
                <w:b/>
                <w:lang w:val="es-ES"/>
              </w:rPr>
            </w:pPr>
            <w:r w:rsidRPr="0006646D">
              <w:rPr>
                <w:b/>
                <w:lang w:val="es-ES"/>
              </w:rPr>
              <w:t>Nombres:</w:t>
            </w:r>
          </w:p>
        </w:tc>
        <w:tc>
          <w:tcPr>
            <w:tcW w:w="6885" w:type="dxa"/>
          </w:tcPr>
          <w:p w:rsidR="00AB0648" w:rsidRPr="0006646D" w:rsidRDefault="00EC019C" w:rsidP="008A1A25">
            <w:pPr>
              <w:rPr>
                <w:lang w:val="es-ES"/>
              </w:rPr>
            </w:pPr>
            <w:r>
              <w:rPr>
                <w:lang w:val="es-ES"/>
              </w:rPr>
              <w:t>Sebastián Maripil</w:t>
            </w:r>
          </w:p>
        </w:tc>
      </w:tr>
      <w:tr w:rsidR="00AB0648" w:rsidRPr="0006646D" w:rsidTr="008A1A25">
        <w:tc>
          <w:tcPr>
            <w:tcW w:w="2093" w:type="dxa"/>
          </w:tcPr>
          <w:p w:rsidR="005555A6" w:rsidRPr="0006646D" w:rsidRDefault="005555A6" w:rsidP="008A1A25">
            <w:pPr>
              <w:rPr>
                <w:b/>
                <w:lang w:val="es-ES"/>
              </w:rPr>
            </w:pPr>
          </w:p>
        </w:tc>
        <w:tc>
          <w:tcPr>
            <w:tcW w:w="6885" w:type="dxa"/>
          </w:tcPr>
          <w:p w:rsidR="005555A6" w:rsidRPr="0006646D" w:rsidRDefault="005555A6" w:rsidP="008A1A25">
            <w:pPr>
              <w:rPr>
                <w:lang w:val="es-ES"/>
              </w:rPr>
            </w:pPr>
            <w:r>
              <w:rPr>
                <w:lang w:val="es-ES"/>
              </w:rPr>
              <w:t>Antonio</w:t>
            </w:r>
            <w:r w:rsidR="00EC019C">
              <w:rPr>
                <w:lang w:val="es-ES"/>
              </w:rPr>
              <w:t xml:space="preserve"> Altamirano</w:t>
            </w:r>
          </w:p>
        </w:tc>
      </w:tr>
      <w:tr w:rsidR="005555A6" w:rsidRPr="0006646D" w:rsidTr="008A1A25">
        <w:tc>
          <w:tcPr>
            <w:tcW w:w="2093" w:type="dxa"/>
          </w:tcPr>
          <w:p w:rsidR="005555A6" w:rsidRPr="0006646D" w:rsidRDefault="005555A6" w:rsidP="008A1A25">
            <w:pPr>
              <w:rPr>
                <w:b/>
                <w:lang w:val="es-ES"/>
              </w:rPr>
            </w:pPr>
          </w:p>
        </w:tc>
        <w:tc>
          <w:tcPr>
            <w:tcW w:w="6885" w:type="dxa"/>
          </w:tcPr>
          <w:p w:rsidR="005555A6" w:rsidRDefault="005555A6" w:rsidP="008A1A25">
            <w:pPr>
              <w:rPr>
                <w:lang w:val="es-ES"/>
              </w:rPr>
            </w:pPr>
            <w:r>
              <w:rPr>
                <w:lang w:val="es-ES"/>
              </w:rPr>
              <w:t>Eduardo</w:t>
            </w:r>
            <w:r w:rsidR="00EC019C">
              <w:rPr>
                <w:lang w:val="es-ES"/>
              </w:rPr>
              <w:t xml:space="preserve"> Obreque</w:t>
            </w:r>
          </w:p>
        </w:tc>
      </w:tr>
      <w:tr w:rsidR="005555A6" w:rsidRPr="0006646D" w:rsidTr="008A1A25">
        <w:tc>
          <w:tcPr>
            <w:tcW w:w="2093" w:type="dxa"/>
          </w:tcPr>
          <w:p w:rsidR="005555A6" w:rsidRPr="0006646D" w:rsidRDefault="005555A6" w:rsidP="008A1A25">
            <w:pPr>
              <w:rPr>
                <w:b/>
                <w:lang w:val="es-ES"/>
              </w:rPr>
            </w:pPr>
          </w:p>
        </w:tc>
        <w:tc>
          <w:tcPr>
            <w:tcW w:w="6885" w:type="dxa"/>
          </w:tcPr>
          <w:p w:rsidR="005555A6" w:rsidRDefault="005555A6" w:rsidP="008A1A25">
            <w:pPr>
              <w:rPr>
                <w:lang w:val="es-ES"/>
              </w:rPr>
            </w:pPr>
            <w:r>
              <w:rPr>
                <w:lang w:val="es-ES"/>
              </w:rPr>
              <w:t>Emanuel</w:t>
            </w:r>
            <w:r w:rsidR="00EC019C">
              <w:rPr>
                <w:lang w:val="es-ES"/>
              </w:rPr>
              <w:t xml:space="preserve"> Villanueva</w:t>
            </w:r>
          </w:p>
        </w:tc>
      </w:tr>
    </w:tbl>
    <w:p w:rsidR="00AB0648" w:rsidRPr="0006646D" w:rsidRDefault="00AB0648" w:rsidP="00AB0648">
      <w:pPr>
        <w:spacing w:before="120" w:after="120" w:line="240" w:lineRule="auto"/>
        <w:rPr>
          <w:b/>
          <w:lang w:val="es-ES"/>
        </w:rPr>
      </w:pPr>
      <w:r w:rsidRPr="0006646D">
        <w:rPr>
          <w:b/>
          <w:lang w:val="es-ES"/>
        </w:rPr>
        <w:t xml:space="preserve">ENTREGA </w:t>
      </w:r>
      <w:r>
        <w:rPr>
          <w:b/>
          <w:lang w:val="es-ES"/>
        </w:rPr>
        <w:t>MIERCOLES</w:t>
      </w:r>
      <w:r w:rsidRPr="0006646D">
        <w:rPr>
          <w:b/>
          <w:lang w:val="es-ES"/>
        </w:rPr>
        <w:t xml:space="preserve"> </w:t>
      </w:r>
      <w:r>
        <w:rPr>
          <w:b/>
          <w:lang w:val="es-ES"/>
        </w:rPr>
        <w:t>05</w:t>
      </w:r>
      <w:r w:rsidRPr="0006646D">
        <w:rPr>
          <w:b/>
          <w:lang w:val="es-ES"/>
        </w:rPr>
        <w:t xml:space="preserve"> DE SEPTIEMBRE DE 2018 A LAS 19:00</w:t>
      </w:r>
    </w:p>
    <w:p w:rsidR="00AB0648" w:rsidRPr="0006646D" w:rsidRDefault="00AB0648" w:rsidP="00AB0648">
      <w:pPr>
        <w:pStyle w:val="Prrafodelista"/>
        <w:numPr>
          <w:ilvl w:val="0"/>
          <w:numId w:val="14"/>
        </w:numPr>
        <w:spacing w:before="120" w:after="120" w:line="240" w:lineRule="auto"/>
        <w:jc w:val="both"/>
        <w:rPr>
          <w:b/>
          <w:lang w:val="es-ES"/>
        </w:rPr>
      </w:pPr>
      <w:r w:rsidRPr="0006646D">
        <w:rPr>
          <w:b/>
          <w:lang w:val="es-ES"/>
        </w:rPr>
        <w:t>DEBE DEJAR EN EL DRIVE DE SU GRUPO EL DOCUMENTO</w:t>
      </w:r>
    </w:p>
    <w:p w:rsidR="00AB0648" w:rsidRPr="0006646D" w:rsidRDefault="00AB0648" w:rsidP="00AB0648">
      <w:pPr>
        <w:pStyle w:val="Prrafodelista"/>
        <w:numPr>
          <w:ilvl w:val="0"/>
          <w:numId w:val="14"/>
        </w:numPr>
        <w:spacing w:before="120" w:after="120" w:line="240" w:lineRule="auto"/>
        <w:jc w:val="both"/>
        <w:rPr>
          <w:b/>
          <w:lang w:val="es-ES"/>
        </w:rPr>
      </w:pPr>
      <w:r w:rsidRPr="0006646D">
        <w:rPr>
          <w:b/>
          <w:lang w:val="es-ES"/>
        </w:rPr>
        <w:t>EN CASO DE LOS DIAGRAMAS</w:t>
      </w:r>
      <w:r>
        <w:rPr>
          <w:b/>
          <w:lang w:val="es-ES"/>
        </w:rPr>
        <w:t xml:space="preserve"> ADJUNTELOS AL DOCUMENTO Y ADEMÁ</w:t>
      </w:r>
      <w:r w:rsidRPr="0006646D">
        <w:rPr>
          <w:b/>
          <w:lang w:val="es-ES"/>
        </w:rPr>
        <w:t xml:space="preserve">S DEJELOS EN UN DIRECTORIO PARA UNA </w:t>
      </w:r>
      <w:r>
        <w:rPr>
          <w:b/>
          <w:lang w:val="es-ES"/>
        </w:rPr>
        <w:t>MEJOR VISUALIZACIÓ</w:t>
      </w:r>
      <w:r w:rsidRPr="0006646D">
        <w:rPr>
          <w:b/>
          <w:lang w:val="es-ES"/>
        </w:rPr>
        <w:t xml:space="preserve">N </w:t>
      </w:r>
    </w:p>
    <w:p w:rsidR="00AB0648" w:rsidRDefault="00AB0648">
      <w:pPr>
        <w:rPr>
          <w:rFonts w:eastAsia="Times New Roman" w:cstheme="minorHAnsi"/>
          <w:b/>
          <w:bCs/>
          <w:color w:val="365F91" w:themeColor="accent1" w:themeShade="BF"/>
          <w:kern w:val="32"/>
          <w:sz w:val="28"/>
          <w:szCs w:val="28"/>
        </w:rPr>
      </w:pPr>
      <w:r>
        <w:rPr>
          <w:rFonts w:eastAsia="Times New Roman" w:cstheme="minorHAnsi"/>
          <w:kern w:val="32"/>
        </w:rPr>
        <w:br w:type="page"/>
      </w:r>
    </w:p>
    <w:p w:rsidR="00C82195" w:rsidRPr="00934F44" w:rsidRDefault="00C82195" w:rsidP="00C82195">
      <w:pPr>
        <w:pStyle w:val="Ttulo1"/>
        <w:rPr>
          <w:rFonts w:asciiTheme="minorHAnsi" w:eastAsia="Times New Roman" w:hAnsiTheme="minorHAnsi" w:cstheme="minorHAnsi"/>
          <w:kern w:val="32"/>
        </w:rPr>
      </w:pPr>
      <w:bookmarkStart w:id="3" w:name="_Toc531246582"/>
      <w:r w:rsidRPr="00934F44">
        <w:rPr>
          <w:rFonts w:asciiTheme="minorHAnsi" w:eastAsia="Times New Roman" w:hAnsiTheme="minorHAnsi" w:cstheme="minorHAnsi"/>
          <w:kern w:val="32"/>
        </w:rPr>
        <w:lastRenderedPageBreak/>
        <w:t>Ficha del documento</w:t>
      </w:r>
      <w:bookmarkEnd w:id="2"/>
      <w:bookmarkEnd w:id="3"/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es-ES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es-ES" w:eastAsia="es-ES"/>
        </w:rPr>
      </w:pPr>
    </w:p>
    <w:tbl>
      <w:tblPr>
        <w:tblStyle w:val="Tablaconcuadrcula1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1E0" w:firstRow="1" w:lastRow="1" w:firstColumn="1" w:lastColumn="1" w:noHBand="0" w:noVBand="0"/>
      </w:tblPr>
      <w:tblGrid>
        <w:gridCol w:w="1188"/>
        <w:gridCol w:w="1080"/>
        <w:gridCol w:w="3060"/>
        <w:gridCol w:w="3316"/>
      </w:tblGrid>
      <w:tr w:rsidR="00C82195" w:rsidRPr="00934F44" w:rsidTr="003029DC">
        <w:tc>
          <w:tcPr>
            <w:tcW w:w="1188" w:type="dxa"/>
            <w:shd w:val="clear" w:color="auto" w:fill="E6E6E6"/>
          </w:tcPr>
          <w:p w:rsidR="00C82195" w:rsidRPr="00934F44" w:rsidRDefault="00C82195" w:rsidP="00C8219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 w:rsidRPr="00934F44"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Fecha</w:t>
            </w:r>
          </w:p>
        </w:tc>
        <w:tc>
          <w:tcPr>
            <w:tcW w:w="1080" w:type="dxa"/>
            <w:shd w:val="clear" w:color="auto" w:fill="E6E6E6"/>
          </w:tcPr>
          <w:p w:rsidR="00C82195" w:rsidRPr="00934F44" w:rsidRDefault="00C82195" w:rsidP="00C8219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 w:rsidRPr="00934F44"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Revisión</w:t>
            </w:r>
          </w:p>
        </w:tc>
        <w:tc>
          <w:tcPr>
            <w:tcW w:w="3060" w:type="dxa"/>
            <w:shd w:val="clear" w:color="auto" w:fill="E6E6E6"/>
          </w:tcPr>
          <w:p w:rsidR="00C82195" w:rsidRPr="00934F44" w:rsidRDefault="00C82195" w:rsidP="00C8219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 w:rsidRPr="00934F44"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Autor</w:t>
            </w:r>
          </w:p>
        </w:tc>
        <w:tc>
          <w:tcPr>
            <w:tcW w:w="3316" w:type="dxa"/>
            <w:shd w:val="clear" w:color="auto" w:fill="E6E6E6"/>
          </w:tcPr>
          <w:p w:rsidR="00C82195" w:rsidRPr="00934F44" w:rsidRDefault="00C82195" w:rsidP="00C8219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 w:rsidRPr="00934F44"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Modificación</w:t>
            </w:r>
          </w:p>
        </w:tc>
      </w:tr>
      <w:tr w:rsidR="00C14CFA" w:rsidRPr="00934F44" w:rsidTr="003029DC">
        <w:trPr>
          <w:trHeight w:val="1134"/>
        </w:trPr>
        <w:tc>
          <w:tcPr>
            <w:tcW w:w="1188" w:type="dxa"/>
            <w:vAlign w:val="center"/>
          </w:tcPr>
          <w:p w:rsidR="00C14CFA" w:rsidRPr="00934F44" w:rsidRDefault="00D47703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20/08/2018</w:t>
            </w:r>
          </w:p>
        </w:tc>
        <w:tc>
          <w:tcPr>
            <w:tcW w:w="1080" w:type="dxa"/>
            <w:vAlign w:val="center"/>
          </w:tcPr>
          <w:p w:rsidR="00C14CFA" w:rsidRPr="00934F44" w:rsidRDefault="00D47703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0.1</w:t>
            </w:r>
          </w:p>
        </w:tc>
        <w:tc>
          <w:tcPr>
            <w:tcW w:w="3060" w:type="dxa"/>
            <w:vAlign w:val="center"/>
          </w:tcPr>
          <w:p w:rsidR="00C14CFA" w:rsidRDefault="00D47703" w:rsidP="003029DC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Antonio Altamirano</w:t>
            </w:r>
          </w:p>
          <w:p w:rsidR="00D47703" w:rsidRDefault="00D47703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Sebastian Maripil</w:t>
            </w:r>
          </w:p>
          <w:p w:rsidR="00D47703" w:rsidRDefault="00D47703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Eduardo Obreque</w:t>
            </w:r>
          </w:p>
          <w:p w:rsidR="00D47703" w:rsidRPr="00934F44" w:rsidRDefault="00D47703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Emmanuel Villanueva</w:t>
            </w:r>
          </w:p>
        </w:tc>
        <w:tc>
          <w:tcPr>
            <w:tcW w:w="3316" w:type="dxa"/>
            <w:vAlign w:val="center"/>
          </w:tcPr>
          <w:p w:rsidR="00C14CFA" w:rsidRPr="00934F44" w:rsidRDefault="00D47703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Documento Inicial.</w:t>
            </w:r>
          </w:p>
        </w:tc>
      </w:tr>
      <w:tr w:rsidR="00D47703" w:rsidRPr="00934F44" w:rsidTr="003029DC">
        <w:trPr>
          <w:trHeight w:val="1134"/>
        </w:trPr>
        <w:tc>
          <w:tcPr>
            <w:tcW w:w="1188" w:type="dxa"/>
            <w:vAlign w:val="center"/>
          </w:tcPr>
          <w:p w:rsidR="00D47703" w:rsidRPr="00934F44" w:rsidRDefault="00D47703" w:rsidP="00D47703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26/08/2018</w:t>
            </w:r>
          </w:p>
        </w:tc>
        <w:tc>
          <w:tcPr>
            <w:tcW w:w="1080" w:type="dxa"/>
            <w:vAlign w:val="center"/>
          </w:tcPr>
          <w:p w:rsidR="00D47703" w:rsidRPr="00934F44" w:rsidRDefault="00D47703" w:rsidP="00D47703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0.2</w:t>
            </w:r>
          </w:p>
        </w:tc>
        <w:tc>
          <w:tcPr>
            <w:tcW w:w="3060" w:type="dxa"/>
            <w:vAlign w:val="center"/>
          </w:tcPr>
          <w:p w:rsidR="00D47703" w:rsidRDefault="00D47703" w:rsidP="00D47703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Antonio Altamirano</w:t>
            </w:r>
          </w:p>
          <w:p w:rsidR="00D47703" w:rsidRDefault="00D47703" w:rsidP="00D47703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Sebastian Maripil</w:t>
            </w:r>
          </w:p>
          <w:p w:rsidR="00D47703" w:rsidRDefault="00D47703" w:rsidP="00D47703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Eduardo Obreque</w:t>
            </w:r>
          </w:p>
          <w:p w:rsidR="00D47703" w:rsidRPr="00934F44" w:rsidRDefault="00D47703" w:rsidP="00D47703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Emmanuel Villanueva</w:t>
            </w:r>
          </w:p>
        </w:tc>
        <w:tc>
          <w:tcPr>
            <w:tcW w:w="3316" w:type="dxa"/>
            <w:vAlign w:val="center"/>
          </w:tcPr>
          <w:p w:rsidR="00D47703" w:rsidRPr="00934F44" w:rsidRDefault="00D47703" w:rsidP="00D47703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Primera revisión de documentos.</w:t>
            </w:r>
          </w:p>
        </w:tc>
      </w:tr>
      <w:tr w:rsidR="00D47703" w:rsidRPr="00934F44" w:rsidTr="003029DC">
        <w:trPr>
          <w:trHeight w:val="1134"/>
        </w:trPr>
        <w:tc>
          <w:tcPr>
            <w:tcW w:w="1188" w:type="dxa"/>
            <w:vAlign w:val="center"/>
          </w:tcPr>
          <w:p w:rsidR="00D47703" w:rsidRDefault="00D47703" w:rsidP="00D47703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02/09/2018</w:t>
            </w:r>
          </w:p>
        </w:tc>
        <w:tc>
          <w:tcPr>
            <w:tcW w:w="1080" w:type="dxa"/>
            <w:vAlign w:val="center"/>
          </w:tcPr>
          <w:p w:rsidR="00D47703" w:rsidRDefault="00D47703" w:rsidP="00D47703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0.3</w:t>
            </w:r>
          </w:p>
        </w:tc>
        <w:tc>
          <w:tcPr>
            <w:tcW w:w="3060" w:type="dxa"/>
            <w:vAlign w:val="center"/>
          </w:tcPr>
          <w:p w:rsidR="00D47703" w:rsidRDefault="00D47703" w:rsidP="00D47703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Eduardo Obreque</w:t>
            </w:r>
          </w:p>
          <w:p w:rsidR="00D47703" w:rsidRDefault="00D47703" w:rsidP="00D47703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Sebastian Maripil</w:t>
            </w:r>
          </w:p>
        </w:tc>
        <w:tc>
          <w:tcPr>
            <w:tcW w:w="3316" w:type="dxa"/>
            <w:vAlign w:val="center"/>
          </w:tcPr>
          <w:p w:rsidR="00D47703" w:rsidRDefault="00D47703" w:rsidP="00D47703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Revisión final de documentos.</w:t>
            </w:r>
          </w:p>
        </w:tc>
      </w:tr>
    </w:tbl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es-ES" w:eastAsia="es-ES"/>
        </w:rPr>
      </w:pPr>
    </w:p>
    <w:p w:rsidR="00441C8F" w:rsidRPr="00934F44" w:rsidRDefault="00441C8F" w:rsidP="00441C8F">
      <w:pPr>
        <w:pStyle w:val="Ttulo1"/>
        <w:rPr>
          <w:rFonts w:asciiTheme="minorHAnsi" w:eastAsia="Times New Roman" w:hAnsiTheme="minorHAnsi" w:cstheme="minorHAnsi"/>
          <w:kern w:val="32"/>
        </w:rPr>
      </w:pPr>
      <w:bookmarkStart w:id="4" w:name="_Toc531246583"/>
      <w:r>
        <w:rPr>
          <w:rFonts w:asciiTheme="minorHAnsi" w:eastAsia="Times New Roman" w:hAnsiTheme="minorHAnsi" w:cstheme="minorHAnsi"/>
          <w:kern w:val="32"/>
        </w:rPr>
        <w:t>Integrantes del Equipo</w:t>
      </w:r>
      <w:bookmarkEnd w:id="4"/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tbl>
      <w:tblPr>
        <w:tblStyle w:val="Tablaconcuadrcula1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1E0" w:firstRow="1" w:lastRow="1" w:firstColumn="1" w:lastColumn="1" w:noHBand="0" w:noVBand="0"/>
      </w:tblPr>
      <w:tblGrid>
        <w:gridCol w:w="4503"/>
        <w:gridCol w:w="4141"/>
      </w:tblGrid>
      <w:tr w:rsidR="00441C8F" w:rsidRPr="00934F44" w:rsidTr="00441C8F">
        <w:tc>
          <w:tcPr>
            <w:tcW w:w="4503" w:type="dxa"/>
            <w:shd w:val="clear" w:color="auto" w:fill="E6E6E6"/>
          </w:tcPr>
          <w:p w:rsidR="00441C8F" w:rsidRPr="00934F44" w:rsidRDefault="00441C8F" w:rsidP="00441C8F">
            <w:pPr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Nombre Integrante</w:t>
            </w:r>
          </w:p>
        </w:tc>
        <w:tc>
          <w:tcPr>
            <w:tcW w:w="4141" w:type="dxa"/>
            <w:shd w:val="clear" w:color="auto" w:fill="E6E6E6"/>
          </w:tcPr>
          <w:p w:rsidR="00441C8F" w:rsidRPr="00934F44" w:rsidRDefault="00441C8F" w:rsidP="008A1A2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Rol definido en el Equipo de Proyecto</w:t>
            </w:r>
          </w:p>
        </w:tc>
      </w:tr>
      <w:tr w:rsidR="00441C8F" w:rsidRPr="00934F44" w:rsidTr="00441C8F">
        <w:trPr>
          <w:trHeight w:val="474"/>
        </w:trPr>
        <w:tc>
          <w:tcPr>
            <w:tcW w:w="4503" w:type="dxa"/>
            <w:vAlign w:val="center"/>
          </w:tcPr>
          <w:p w:rsidR="00441C8F" w:rsidRPr="00934F44" w:rsidRDefault="00C30275" w:rsidP="008A1A25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Antonio Altamirano</w:t>
            </w:r>
          </w:p>
        </w:tc>
        <w:tc>
          <w:tcPr>
            <w:tcW w:w="4141" w:type="dxa"/>
            <w:vAlign w:val="center"/>
          </w:tcPr>
          <w:p w:rsidR="00441C8F" w:rsidRPr="00934F44" w:rsidRDefault="00C30275" w:rsidP="00D131EF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 xml:space="preserve">Encargado de </w:t>
            </w:r>
            <w:r w:rsidR="00D131EF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Escenarios de Calidad</w:t>
            </w:r>
          </w:p>
        </w:tc>
      </w:tr>
      <w:tr w:rsidR="00441C8F" w:rsidRPr="00934F44" w:rsidTr="00441C8F">
        <w:trPr>
          <w:trHeight w:val="474"/>
        </w:trPr>
        <w:tc>
          <w:tcPr>
            <w:tcW w:w="4503" w:type="dxa"/>
            <w:vAlign w:val="center"/>
          </w:tcPr>
          <w:p w:rsidR="00441C8F" w:rsidRPr="00934F44" w:rsidRDefault="00C30275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Sebastián Maripil</w:t>
            </w:r>
          </w:p>
        </w:tc>
        <w:tc>
          <w:tcPr>
            <w:tcW w:w="4141" w:type="dxa"/>
            <w:vAlign w:val="center"/>
          </w:tcPr>
          <w:p w:rsidR="00441C8F" w:rsidRPr="00934F44" w:rsidRDefault="00C30275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Encargado de Encuestas, Requerimientos</w:t>
            </w:r>
          </w:p>
        </w:tc>
      </w:tr>
      <w:tr w:rsidR="00441C8F" w:rsidRPr="00934F44" w:rsidTr="00441C8F">
        <w:trPr>
          <w:trHeight w:val="474"/>
        </w:trPr>
        <w:tc>
          <w:tcPr>
            <w:tcW w:w="4503" w:type="dxa"/>
            <w:vAlign w:val="center"/>
          </w:tcPr>
          <w:p w:rsidR="00441C8F" w:rsidRPr="00934F44" w:rsidRDefault="00C30275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Eduardo Obreque</w:t>
            </w:r>
          </w:p>
        </w:tc>
        <w:tc>
          <w:tcPr>
            <w:tcW w:w="4141" w:type="dxa"/>
            <w:vAlign w:val="center"/>
          </w:tcPr>
          <w:p w:rsidR="00441C8F" w:rsidRPr="00934F44" w:rsidRDefault="00C30275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Jefe de Grupo, Encardo de ERS</w:t>
            </w:r>
          </w:p>
        </w:tc>
      </w:tr>
      <w:tr w:rsidR="002507EE" w:rsidRPr="00934F44" w:rsidTr="00441C8F">
        <w:trPr>
          <w:trHeight w:val="474"/>
        </w:trPr>
        <w:tc>
          <w:tcPr>
            <w:tcW w:w="4503" w:type="dxa"/>
            <w:vAlign w:val="center"/>
          </w:tcPr>
          <w:p w:rsidR="002507EE" w:rsidRPr="00934F44" w:rsidRDefault="00D131EF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Emanuel Villanueva</w:t>
            </w:r>
          </w:p>
        </w:tc>
        <w:tc>
          <w:tcPr>
            <w:tcW w:w="4141" w:type="dxa"/>
            <w:vAlign w:val="center"/>
          </w:tcPr>
          <w:p w:rsidR="002507EE" w:rsidRPr="00934F44" w:rsidRDefault="00D131EF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 w:rsidRPr="00D131EF">
              <w:rPr>
                <w:rFonts w:cstheme="minorHAnsi"/>
                <w:i/>
                <w:szCs w:val="24"/>
                <w:lang w:val="es-ES" w:eastAsia="es-ES"/>
              </w:rPr>
              <w:t>Encargado de Atributos de Calidad</w:t>
            </w:r>
          </w:p>
        </w:tc>
      </w:tr>
    </w:tbl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es-ES" w:eastAsia="es-ES"/>
        </w:rPr>
      </w:pPr>
    </w:p>
    <w:p w:rsidR="00C82195" w:rsidRPr="00934F44" w:rsidRDefault="00C82195">
      <w:pPr>
        <w:rPr>
          <w:rFonts w:eastAsiaTheme="majorEastAsia" w:cstheme="minorHAnsi"/>
          <w:b/>
          <w:bCs/>
          <w:color w:val="365F91" w:themeColor="accent1" w:themeShade="BF"/>
          <w:sz w:val="28"/>
          <w:szCs w:val="28"/>
        </w:rPr>
      </w:pPr>
    </w:p>
    <w:p w:rsidR="00C82195" w:rsidRPr="00934F44" w:rsidRDefault="00C82195">
      <w:pPr>
        <w:rPr>
          <w:rFonts w:eastAsiaTheme="majorEastAsia" w:cstheme="minorHAnsi"/>
          <w:b/>
          <w:bCs/>
          <w:color w:val="365F91" w:themeColor="accent1" w:themeShade="BF"/>
          <w:sz w:val="28"/>
          <w:szCs w:val="28"/>
        </w:rPr>
      </w:pPr>
      <w:r w:rsidRPr="00934F44">
        <w:rPr>
          <w:rFonts w:cstheme="minorHAnsi"/>
        </w:rPr>
        <w:br w:type="page"/>
      </w:r>
    </w:p>
    <w:p w:rsidR="00B80F3D" w:rsidRPr="00934F44" w:rsidRDefault="00095C47" w:rsidP="00095C47">
      <w:pPr>
        <w:pStyle w:val="Ttulo1"/>
        <w:rPr>
          <w:rFonts w:asciiTheme="minorHAnsi" w:hAnsiTheme="minorHAnsi" w:cstheme="minorHAnsi"/>
        </w:rPr>
      </w:pPr>
      <w:bookmarkStart w:id="5" w:name="_Toc531246584"/>
      <w:r w:rsidRPr="00934F44">
        <w:rPr>
          <w:rFonts w:asciiTheme="minorHAnsi" w:hAnsiTheme="minorHAnsi" w:cstheme="minorHAnsi"/>
        </w:rPr>
        <w:lastRenderedPageBreak/>
        <w:t xml:space="preserve">1.  </w:t>
      </w:r>
      <w:r w:rsidR="00B80F3D" w:rsidRPr="00934F44">
        <w:rPr>
          <w:rFonts w:asciiTheme="minorHAnsi" w:hAnsiTheme="minorHAnsi" w:cstheme="minorHAnsi"/>
        </w:rPr>
        <w:t>Introducción</w:t>
      </w:r>
      <w:bookmarkEnd w:id="5"/>
    </w:p>
    <w:p w:rsidR="00B80F3D" w:rsidRPr="00934F44" w:rsidRDefault="00B80F3D" w:rsidP="00C82195">
      <w:pPr>
        <w:pStyle w:val="Ttulo2"/>
        <w:rPr>
          <w:rFonts w:asciiTheme="minorHAnsi" w:hAnsiTheme="minorHAnsi" w:cstheme="minorHAnsi"/>
        </w:rPr>
      </w:pPr>
      <w:bookmarkStart w:id="6" w:name="_Toc531246585"/>
      <w:r w:rsidRPr="00934F44">
        <w:rPr>
          <w:rFonts w:asciiTheme="minorHAnsi" w:hAnsiTheme="minorHAnsi" w:cstheme="minorHAnsi"/>
        </w:rPr>
        <w:t>1.1.</w:t>
      </w:r>
      <w:r w:rsidRPr="00934F44">
        <w:rPr>
          <w:rFonts w:asciiTheme="minorHAnsi" w:hAnsiTheme="minorHAnsi" w:cstheme="minorHAnsi"/>
        </w:rPr>
        <w:tab/>
        <w:t>Propósito</w:t>
      </w:r>
      <w:bookmarkEnd w:id="6"/>
    </w:p>
    <w:p w:rsidR="003F4E9C" w:rsidRDefault="003F4E9C" w:rsidP="00095C47">
      <w:pPr>
        <w:rPr>
          <w:rFonts w:cstheme="minorHAnsi"/>
        </w:rPr>
      </w:pPr>
      <w:r>
        <w:rPr>
          <w:rFonts w:cstheme="minorHAnsi"/>
        </w:rPr>
        <w:t xml:space="preserve">-Especificar las características </w:t>
      </w:r>
      <w:r w:rsidR="001255F6">
        <w:rPr>
          <w:rFonts w:cstheme="minorHAnsi"/>
        </w:rPr>
        <w:t xml:space="preserve">y funcionalidades </w:t>
      </w:r>
      <w:r>
        <w:rPr>
          <w:rFonts w:cstheme="minorHAnsi"/>
        </w:rPr>
        <w:t>que tendrá el sistema</w:t>
      </w:r>
    </w:p>
    <w:p w:rsidR="003F4E9C" w:rsidRDefault="003F4E9C" w:rsidP="00095C47">
      <w:pPr>
        <w:rPr>
          <w:rFonts w:cstheme="minorHAnsi"/>
        </w:rPr>
      </w:pPr>
      <w:r>
        <w:rPr>
          <w:rFonts w:cstheme="minorHAnsi"/>
        </w:rPr>
        <w:t>-</w:t>
      </w:r>
      <w:r w:rsidR="00F450D4">
        <w:rPr>
          <w:rFonts w:cstheme="minorHAnsi"/>
        </w:rPr>
        <w:t xml:space="preserve">Ayudar a </w:t>
      </w:r>
      <w:r w:rsidR="001255F6">
        <w:rPr>
          <w:rFonts w:cstheme="minorHAnsi"/>
        </w:rPr>
        <w:t xml:space="preserve">los desarrolladores a tener </w:t>
      </w:r>
      <w:r w:rsidR="001255F6" w:rsidRPr="001255F6">
        <w:rPr>
          <w:rFonts w:cstheme="minorHAnsi"/>
        </w:rPr>
        <w:t>visión clara de las funcionalidades y características del producto final a desarrollar</w:t>
      </w:r>
    </w:p>
    <w:p w:rsidR="00F450D4" w:rsidRDefault="00F450D4" w:rsidP="00095C47">
      <w:pPr>
        <w:rPr>
          <w:rFonts w:cstheme="minorHAnsi"/>
        </w:rPr>
      </w:pPr>
      <w:r>
        <w:rPr>
          <w:rFonts w:cstheme="minorHAnsi"/>
        </w:rPr>
        <w:t xml:space="preserve">-El cliente </w:t>
      </w:r>
      <w:r w:rsidR="00510B7D">
        <w:rPr>
          <w:rFonts w:cstheme="minorHAnsi"/>
        </w:rPr>
        <w:t>podrá validar si el sistema a desarrollar cumple con sus estándares de calidad</w:t>
      </w:r>
    </w:p>
    <w:p w:rsidR="003F4E9C" w:rsidRPr="003F4E9C" w:rsidRDefault="003F4E9C" w:rsidP="00095C47">
      <w:pPr>
        <w:rPr>
          <w:rFonts w:cstheme="minorHAnsi"/>
        </w:rPr>
      </w:pPr>
      <w:r w:rsidRPr="003F4E9C">
        <w:rPr>
          <w:rFonts w:cstheme="minorHAnsi"/>
        </w:rPr>
        <w:t>Este documento va dirigido tanto al equipo de desarrollo como al cliente por lo que debe ser redactado de una manera que sea entendible para ambas partes.</w:t>
      </w:r>
    </w:p>
    <w:p w:rsidR="00B80F3D" w:rsidRPr="00934F44" w:rsidRDefault="00B80F3D" w:rsidP="00C82195">
      <w:pPr>
        <w:pStyle w:val="Ttulo2"/>
        <w:rPr>
          <w:rFonts w:asciiTheme="minorHAnsi" w:hAnsiTheme="minorHAnsi" w:cstheme="minorHAnsi"/>
        </w:rPr>
      </w:pPr>
      <w:bookmarkStart w:id="7" w:name="_Toc531246586"/>
      <w:r w:rsidRPr="00934F44">
        <w:rPr>
          <w:rFonts w:asciiTheme="minorHAnsi" w:hAnsiTheme="minorHAnsi" w:cstheme="minorHAnsi"/>
        </w:rPr>
        <w:t>1.2.</w:t>
      </w:r>
      <w:r w:rsidRPr="00934F44">
        <w:rPr>
          <w:rFonts w:asciiTheme="minorHAnsi" w:hAnsiTheme="minorHAnsi" w:cstheme="minorHAnsi"/>
        </w:rPr>
        <w:tab/>
        <w:t>Ámbito del Sistema</w:t>
      </w:r>
      <w:bookmarkEnd w:id="7"/>
    </w:p>
    <w:p w:rsidR="003150B2" w:rsidRDefault="003150B2" w:rsidP="00095C47">
      <w:pPr>
        <w:rPr>
          <w:rFonts w:cstheme="minorHAnsi"/>
        </w:rPr>
      </w:pPr>
      <w:r>
        <w:rPr>
          <w:rFonts w:cstheme="minorHAnsi"/>
        </w:rPr>
        <w:t>El sistema se llamará VerySafe</w:t>
      </w:r>
    </w:p>
    <w:p w:rsidR="008A1A25" w:rsidRDefault="008A1A25" w:rsidP="00095C47">
      <w:pPr>
        <w:rPr>
          <w:rFonts w:cstheme="minorHAnsi"/>
        </w:rPr>
      </w:pPr>
      <w:r>
        <w:rPr>
          <w:rFonts w:cstheme="minorHAnsi"/>
        </w:rPr>
        <w:t xml:space="preserve">Para está entrega el solamente se realizará el módulo de la gerencia de ventas </w:t>
      </w:r>
      <w:r w:rsidR="009C79AD">
        <w:rPr>
          <w:rFonts w:cstheme="minorHAnsi"/>
        </w:rPr>
        <w:t>desarr</w:t>
      </w:r>
      <w:r w:rsidR="004F0102">
        <w:rPr>
          <w:rFonts w:cstheme="minorHAnsi"/>
        </w:rPr>
        <w:t>ollando las funcionalidades de los actores: Gerente,</w:t>
      </w:r>
      <w:r w:rsidR="00ED2D00">
        <w:rPr>
          <w:rFonts w:cstheme="minorHAnsi"/>
        </w:rPr>
        <w:t xml:space="preserve"> Sub</w:t>
      </w:r>
      <w:r w:rsidR="00334CA0">
        <w:rPr>
          <w:rFonts w:cstheme="minorHAnsi"/>
        </w:rPr>
        <w:t xml:space="preserve"> </w:t>
      </w:r>
      <w:r w:rsidR="00ED2D00">
        <w:rPr>
          <w:rFonts w:cstheme="minorHAnsi"/>
        </w:rPr>
        <w:t>Gerente, Jefatura de Ventas, Vendedor</w:t>
      </w:r>
    </w:p>
    <w:p w:rsidR="008A1A25" w:rsidRDefault="008A1A25" w:rsidP="00095C47">
      <w:pPr>
        <w:rPr>
          <w:rFonts w:cstheme="minorHAnsi"/>
        </w:rPr>
      </w:pPr>
      <w:r>
        <w:rPr>
          <w:rFonts w:cstheme="minorHAnsi"/>
        </w:rPr>
        <w:t>Los objetivos que se busca alcanzar con el desarrollo de este sistema es automatizar y administrar d</w:t>
      </w:r>
      <w:r w:rsidR="001410BE">
        <w:rPr>
          <w:rFonts w:cstheme="minorHAnsi"/>
        </w:rPr>
        <w:t>e mejor manera los procesos de ventas que se ven involucrados en el sistema actual de la empresa</w:t>
      </w:r>
      <w:r w:rsidR="003E7D07">
        <w:rPr>
          <w:rFonts w:cstheme="minorHAnsi"/>
        </w:rPr>
        <w:t xml:space="preserve"> con la finalidad de </w:t>
      </w:r>
      <w:r w:rsidR="003E7D07">
        <w:t>actualizarlos y optimizarlos.</w:t>
      </w:r>
    </w:p>
    <w:p w:rsidR="0080472E" w:rsidRPr="00934F44" w:rsidRDefault="0080472E" w:rsidP="00095C47">
      <w:pPr>
        <w:rPr>
          <w:rFonts w:cstheme="minorHAnsi"/>
        </w:rPr>
      </w:pPr>
    </w:p>
    <w:p w:rsidR="00B80F3D" w:rsidRPr="00934F44" w:rsidRDefault="00B80F3D" w:rsidP="00C82195">
      <w:pPr>
        <w:pStyle w:val="Ttulo2"/>
        <w:rPr>
          <w:rFonts w:asciiTheme="minorHAnsi" w:hAnsiTheme="minorHAnsi" w:cstheme="minorHAnsi"/>
        </w:rPr>
      </w:pPr>
      <w:bookmarkStart w:id="8" w:name="_Toc531246587"/>
      <w:r w:rsidRPr="00934F44">
        <w:rPr>
          <w:rFonts w:asciiTheme="minorHAnsi" w:hAnsiTheme="minorHAnsi" w:cstheme="minorHAnsi"/>
        </w:rPr>
        <w:t>1.3.</w:t>
      </w:r>
      <w:r w:rsidRPr="00934F44">
        <w:rPr>
          <w:rFonts w:asciiTheme="minorHAnsi" w:hAnsiTheme="minorHAnsi" w:cstheme="minorHAnsi"/>
        </w:rPr>
        <w:tab/>
        <w:t>Definiciones, Acrónimos y Abreviaturas</w:t>
      </w:r>
      <w:bookmarkEnd w:id="8"/>
    </w:p>
    <w:p w:rsidR="00442A8C" w:rsidRDefault="00442A8C" w:rsidP="00B80F3D">
      <w:pPr>
        <w:rPr>
          <w:rFonts w:cstheme="minorHAnsi"/>
        </w:rPr>
      </w:pPr>
      <w:r>
        <w:rPr>
          <w:rFonts w:cstheme="minorHAnsi"/>
        </w:rPr>
        <w:t>Sistema:</w:t>
      </w:r>
      <w:r w:rsidR="00E8783B">
        <w:rPr>
          <w:rFonts w:cstheme="minorHAnsi"/>
        </w:rPr>
        <w:t xml:space="preserve"> Software</w:t>
      </w:r>
    </w:p>
    <w:p w:rsidR="003A25FE" w:rsidRDefault="003A25FE" w:rsidP="00B80F3D">
      <w:pPr>
        <w:rPr>
          <w:rFonts w:cstheme="minorHAnsi"/>
        </w:rPr>
      </w:pPr>
      <w:r>
        <w:rPr>
          <w:rFonts w:cstheme="minorHAnsi"/>
        </w:rPr>
        <w:t>Arquitectura</w:t>
      </w:r>
      <w:r w:rsidR="00E8783B">
        <w:rPr>
          <w:rFonts w:cstheme="minorHAnsi"/>
        </w:rPr>
        <w:t>:</w:t>
      </w:r>
      <w:r w:rsidR="0036241D">
        <w:rPr>
          <w:rFonts w:cstheme="minorHAnsi"/>
        </w:rPr>
        <w:t xml:space="preserve"> Estructura de desarrollo </w:t>
      </w:r>
    </w:p>
    <w:p w:rsidR="003A25FE" w:rsidRDefault="003A25FE" w:rsidP="00B80F3D">
      <w:pPr>
        <w:rPr>
          <w:rFonts w:cstheme="minorHAnsi"/>
        </w:rPr>
      </w:pPr>
      <w:r>
        <w:rPr>
          <w:rFonts w:cstheme="minorHAnsi"/>
        </w:rPr>
        <w:t>MVC</w:t>
      </w:r>
      <w:r w:rsidR="00E8783B">
        <w:rPr>
          <w:rFonts w:cstheme="minorHAnsi"/>
        </w:rPr>
        <w:t>: Patrón de diseño utilizado para el desarrollo del software</w:t>
      </w:r>
    </w:p>
    <w:p w:rsidR="00661B9A" w:rsidRDefault="00661B9A" w:rsidP="00B80F3D">
      <w:pPr>
        <w:rPr>
          <w:rFonts w:cstheme="minorHAnsi"/>
        </w:rPr>
      </w:pPr>
      <w:r>
        <w:rPr>
          <w:rFonts w:cstheme="minorHAnsi"/>
        </w:rPr>
        <w:t>Producto final:</w:t>
      </w:r>
      <w:r w:rsidR="00E8783B">
        <w:rPr>
          <w:rFonts w:cstheme="minorHAnsi"/>
        </w:rPr>
        <w:t xml:space="preserve"> Sistema a desarrollar</w:t>
      </w:r>
    </w:p>
    <w:p w:rsidR="009C79AD" w:rsidRDefault="009C79AD" w:rsidP="00B80F3D">
      <w:pPr>
        <w:rPr>
          <w:rFonts w:cstheme="minorHAnsi"/>
        </w:rPr>
      </w:pPr>
      <w:r>
        <w:rPr>
          <w:rFonts w:cstheme="minorHAnsi"/>
        </w:rPr>
        <w:t>Actores: personas involucradas en el uso del sistema</w:t>
      </w:r>
    </w:p>
    <w:p w:rsidR="003F307E" w:rsidRDefault="003F307E" w:rsidP="00B80F3D">
      <w:pPr>
        <w:rPr>
          <w:rFonts w:cstheme="minorHAnsi"/>
        </w:rPr>
      </w:pPr>
      <w:r>
        <w:rPr>
          <w:rFonts w:cstheme="minorHAnsi"/>
        </w:rPr>
        <w:t>Arquitectura 64 bits:</w:t>
      </w:r>
    </w:p>
    <w:p w:rsidR="001E4C7C" w:rsidRPr="00934F44" w:rsidRDefault="001E4C7C" w:rsidP="00B80F3D">
      <w:pPr>
        <w:rPr>
          <w:rFonts w:cstheme="minorHAnsi"/>
        </w:rPr>
      </w:pPr>
    </w:p>
    <w:p w:rsidR="00592478" w:rsidRDefault="00592478" w:rsidP="003C1D42"/>
    <w:p w:rsidR="00592478" w:rsidRDefault="00592478" w:rsidP="00592478"/>
    <w:p w:rsidR="00020023" w:rsidRPr="00592478" w:rsidRDefault="00020023" w:rsidP="00592478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s-AR"/>
        </w:rPr>
        <w:id w:val="755789810"/>
        <w:docPartObj>
          <w:docPartGallery w:val="Table of Contents"/>
          <w:docPartUnique/>
        </w:docPartObj>
      </w:sdtPr>
      <w:sdtEndPr/>
      <w:sdtContent>
        <w:p w:rsidR="00F9406F" w:rsidRDefault="00F9406F" w:rsidP="00F9406F">
          <w:pPr>
            <w:pStyle w:val="TtuloTDC"/>
          </w:pPr>
          <w:r>
            <w:t>Contenido</w:t>
          </w:r>
        </w:p>
        <w:p w:rsidR="000F346B" w:rsidRDefault="00F9406F">
          <w:pPr>
            <w:pStyle w:val="TDC1"/>
            <w:tabs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es-C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1246582" w:history="1">
            <w:r w:rsidR="000F346B" w:rsidRPr="00775F98">
              <w:rPr>
                <w:rStyle w:val="Hipervnculo"/>
                <w:rFonts w:eastAsia="Times New Roman" w:cstheme="minorHAnsi"/>
                <w:noProof/>
                <w:kern w:val="32"/>
              </w:rPr>
              <w:t>Ficha del documento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82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3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1"/>
            <w:tabs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es-CL"/>
            </w:rPr>
          </w:pPr>
          <w:hyperlink w:anchor="_Toc531246583" w:history="1">
            <w:r w:rsidR="000F346B" w:rsidRPr="00775F98">
              <w:rPr>
                <w:rStyle w:val="Hipervnculo"/>
                <w:rFonts w:eastAsia="Times New Roman" w:cstheme="minorHAnsi"/>
                <w:noProof/>
                <w:kern w:val="32"/>
              </w:rPr>
              <w:t>Integrantes del Equipo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83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3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1"/>
            <w:tabs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es-CL"/>
            </w:rPr>
          </w:pPr>
          <w:hyperlink w:anchor="_Toc531246584" w:history="1">
            <w:r w:rsidR="000F346B" w:rsidRPr="00775F98">
              <w:rPr>
                <w:rStyle w:val="Hipervnculo"/>
                <w:rFonts w:cstheme="minorHAnsi"/>
                <w:noProof/>
              </w:rPr>
              <w:t>1.  Introducción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84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4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es-CL"/>
            </w:rPr>
          </w:pPr>
          <w:hyperlink w:anchor="_Toc531246585" w:history="1">
            <w:r w:rsidR="000F346B" w:rsidRPr="00775F98">
              <w:rPr>
                <w:rStyle w:val="Hipervnculo"/>
                <w:rFonts w:cstheme="minorHAnsi"/>
                <w:noProof/>
              </w:rPr>
              <w:t>1.1.</w:t>
            </w:r>
            <w:r w:rsidR="000F346B">
              <w:rPr>
                <w:rFonts w:eastAsiaTheme="minorEastAsia"/>
                <w:smallCap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Propósito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85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4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es-CL"/>
            </w:rPr>
          </w:pPr>
          <w:hyperlink w:anchor="_Toc531246586" w:history="1">
            <w:r w:rsidR="000F346B" w:rsidRPr="00775F98">
              <w:rPr>
                <w:rStyle w:val="Hipervnculo"/>
                <w:rFonts w:cstheme="minorHAnsi"/>
                <w:noProof/>
              </w:rPr>
              <w:t>1.2.</w:t>
            </w:r>
            <w:r w:rsidR="000F346B">
              <w:rPr>
                <w:rFonts w:eastAsiaTheme="minorEastAsia"/>
                <w:smallCap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Ámbito del Sistema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86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4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es-CL"/>
            </w:rPr>
          </w:pPr>
          <w:hyperlink w:anchor="_Toc531246587" w:history="1">
            <w:r w:rsidR="000F346B" w:rsidRPr="00775F98">
              <w:rPr>
                <w:rStyle w:val="Hipervnculo"/>
                <w:rFonts w:cstheme="minorHAnsi"/>
                <w:noProof/>
              </w:rPr>
              <w:t>1.3.</w:t>
            </w:r>
            <w:r w:rsidR="000F346B">
              <w:rPr>
                <w:rFonts w:eastAsiaTheme="minorEastAsia"/>
                <w:smallCap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Definiciones, Acrónimos y Abreviaturas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87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4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es-CL"/>
            </w:rPr>
          </w:pPr>
          <w:hyperlink w:anchor="_Toc531246588" w:history="1">
            <w:r w:rsidR="000F346B" w:rsidRPr="00775F98">
              <w:rPr>
                <w:rStyle w:val="Hipervnculo"/>
                <w:rFonts w:cstheme="minorHAnsi"/>
                <w:noProof/>
              </w:rPr>
              <w:t>2.</w:t>
            </w:r>
            <w:r w:rsidR="000F346B">
              <w:rPr>
                <w:rFonts w:eastAsiaTheme="minorEastAsia"/>
                <w:b w:val="0"/>
                <w:bCs w:val="0"/>
                <w:cap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Descripción General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88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6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es-CL"/>
            </w:rPr>
          </w:pPr>
          <w:hyperlink w:anchor="_Toc531246589" w:history="1">
            <w:r w:rsidR="000F346B" w:rsidRPr="00775F98">
              <w:rPr>
                <w:rStyle w:val="Hipervnculo"/>
                <w:rFonts w:cstheme="minorHAnsi"/>
                <w:noProof/>
              </w:rPr>
              <w:t>2.1.</w:t>
            </w:r>
            <w:r w:rsidR="000F346B">
              <w:rPr>
                <w:rFonts w:eastAsiaTheme="minorEastAsia"/>
                <w:smallCap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Perspectiva del Producto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89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6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es-CL"/>
            </w:rPr>
          </w:pPr>
          <w:hyperlink w:anchor="_Toc531246590" w:history="1">
            <w:r w:rsidR="000F346B" w:rsidRPr="00775F98">
              <w:rPr>
                <w:rStyle w:val="Hipervnculo"/>
                <w:rFonts w:cstheme="minorHAnsi"/>
                <w:noProof/>
              </w:rPr>
              <w:t>2.2.</w:t>
            </w:r>
            <w:r w:rsidR="000F346B">
              <w:rPr>
                <w:rFonts w:eastAsiaTheme="minorEastAsia"/>
                <w:smallCap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Funciones del Producto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90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7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0F346B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es-CL"/>
            </w:rPr>
          </w:pPr>
          <w:hyperlink w:anchor="_Toc531246591" w:history="1">
            <w:r w:rsidRPr="00775F98">
              <w:rPr>
                <w:rStyle w:val="Hipervnculo"/>
                <w:rFonts w:cstheme="minorHAnsi"/>
                <w:noProof/>
              </w:rPr>
              <w:t>2.3.</w:t>
            </w:r>
            <w:r>
              <w:rPr>
                <w:rFonts w:eastAsiaTheme="minorEastAsia"/>
                <w:smallCaps w:val="0"/>
                <w:noProof/>
                <w:sz w:val="22"/>
                <w:szCs w:val="22"/>
                <w:lang w:val="es-CL" w:eastAsia="es-CL"/>
              </w:rPr>
              <w:tab/>
            </w:r>
            <w:r w:rsidRPr="00775F98">
              <w:rPr>
                <w:rStyle w:val="Hipervnculo"/>
                <w:rFonts w:cstheme="minorHAnsi"/>
                <w:noProof/>
              </w:rPr>
              <w:t>Características de los Usuar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46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346B" w:rsidRDefault="000F346B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es-CL"/>
            </w:rPr>
          </w:pPr>
          <w:hyperlink w:anchor="_Toc531246592" w:history="1">
            <w:r w:rsidRPr="00775F98">
              <w:rPr>
                <w:rStyle w:val="Hipervnculo"/>
                <w:rFonts w:cstheme="minorHAnsi"/>
                <w:noProof/>
              </w:rPr>
              <w:t>2.4.</w:t>
            </w:r>
            <w:r>
              <w:rPr>
                <w:rFonts w:eastAsiaTheme="minorEastAsia"/>
                <w:smallCaps w:val="0"/>
                <w:noProof/>
                <w:sz w:val="22"/>
                <w:szCs w:val="22"/>
                <w:lang w:val="es-CL" w:eastAsia="es-CL"/>
              </w:rPr>
              <w:tab/>
            </w:r>
            <w:r w:rsidRPr="00775F98">
              <w:rPr>
                <w:rStyle w:val="Hipervnculo"/>
                <w:rFonts w:cstheme="minorHAnsi"/>
                <w:noProof/>
              </w:rPr>
              <w:t>Restric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46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es-CL"/>
            </w:rPr>
          </w:pPr>
          <w:hyperlink w:anchor="_Toc531246593" w:history="1">
            <w:r w:rsidR="000F346B" w:rsidRPr="00775F98">
              <w:rPr>
                <w:rStyle w:val="Hipervnculo"/>
                <w:rFonts w:cstheme="minorHAnsi"/>
                <w:noProof/>
              </w:rPr>
              <w:t>2.5.</w:t>
            </w:r>
            <w:r w:rsidR="000F346B">
              <w:rPr>
                <w:rFonts w:eastAsiaTheme="minorEastAsia"/>
                <w:smallCap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Suposiciones y Dependencias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93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9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es-CL"/>
            </w:rPr>
          </w:pPr>
          <w:hyperlink w:anchor="_Toc531246594" w:history="1">
            <w:r w:rsidR="000F346B" w:rsidRPr="00775F98">
              <w:rPr>
                <w:rStyle w:val="Hipervnculo"/>
                <w:rFonts w:cstheme="minorHAnsi"/>
                <w:noProof/>
              </w:rPr>
              <w:t>3.</w:t>
            </w:r>
            <w:r w:rsidR="000F346B">
              <w:rPr>
                <w:rFonts w:eastAsiaTheme="minorEastAsia"/>
                <w:b w:val="0"/>
                <w:bCs w:val="0"/>
                <w:cap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Requisitos Específicos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94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9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es-CL"/>
            </w:rPr>
          </w:pPr>
          <w:hyperlink w:anchor="_Toc531246595" w:history="1">
            <w:r w:rsidR="000F346B" w:rsidRPr="00775F98">
              <w:rPr>
                <w:rStyle w:val="Hipervnculo"/>
                <w:rFonts w:cstheme="minorHAnsi"/>
                <w:noProof/>
              </w:rPr>
              <w:t>3.1</w:t>
            </w:r>
            <w:r w:rsidR="000F346B">
              <w:rPr>
                <w:rFonts w:eastAsiaTheme="minorEastAsia"/>
                <w:smallCap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Atributos de calidad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95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9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3"/>
            <w:tabs>
              <w:tab w:val="left" w:pos="1100"/>
              <w:tab w:val="right" w:leader="dot" w:pos="8828"/>
            </w:tabs>
            <w:rPr>
              <w:rFonts w:eastAsiaTheme="minorEastAsia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531246596" w:history="1">
            <w:r w:rsidR="000F346B" w:rsidRPr="00775F98">
              <w:rPr>
                <w:rStyle w:val="Hipervnculo"/>
                <w:rFonts w:cstheme="minorHAnsi"/>
                <w:noProof/>
              </w:rPr>
              <w:t>3.1.2</w:t>
            </w:r>
            <w:r w:rsidR="000F346B">
              <w:rPr>
                <w:rFonts w:eastAsiaTheme="minorEastAsia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Atributos de Calidad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96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9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3"/>
            <w:tabs>
              <w:tab w:val="left" w:pos="1100"/>
              <w:tab w:val="right" w:leader="dot" w:pos="8828"/>
            </w:tabs>
            <w:rPr>
              <w:rFonts w:eastAsiaTheme="minorEastAsia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531246597" w:history="1">
            <w:r w:rsidR="000F346B" w:rsidRPr="00775F98">
              <w:rPr>
                <w:rStyle w:val="Hipervnculo"/>
                <w:rFonts w:cstheme="minorHAnsi"/>
                <w:noProof/>
              </w:rPr>
              <w:t>3.2.3</w:t>
            </w:r>
            <w:r w:rsidR="000F346B">
              <w:rPr>
                <w:rFonts w:eastAsiaTheme="minorEastAsia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Escenarios de Calidad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97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10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3"/>
            <w:tabs>
              <w:tab w:val="left" w:pos="1100"/>
              <w:tab w:val="right" w:leader="dot" w:pos="8828"/>
            </w:tabs>
            <w:rPr>
              <w:rFonts w:eastAsiaTheme="minorEastAsia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531246598" w:history="1">
            <w:r w:rsidR="000F346B" w:rsidRPr="00775F98">
              <w:rPr>
                <w:rStyle w:val="Hipervnculo"/>
                <w:rFonts w:cstheme="minorHAnsi"/>
                <w:noProof/>
              </w:rPr>
              <w:t>3.3.3</w:t>
            </w:r>
            <w:r w:rsidR="000F346B">
              <w:rPr>
                <w:rFonts w:eastAsiaTheme="minorEastAsia"/>
                <w:i w:val="0"/>
                <w:iCs w:val="0"/>
                <w:noProof/>
                <w:sz w:val="22"/>
                <w:szCs w:val="22"/>
                <w:lang w:val="es-CL" w:eastAsia="es-CL"/>
              </w:rPr>
              <w:tab/>
            </w:r>
            <w:r w:rsidR="000F346B" w:rsidRPr="00775F98">
              <w:rPr>
                <w:rStyle w:val="Hipervnculo"/>
                <w:rFonts w:cstheme="minorHAnsi"/>
                <w:noProof/>
              </w:rPr>
              <w:t>Priorización de atributos de calidad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98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13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0F346B" w:rsidRDefault="00FD4072">
          <w:pPr>
            <w:pStyle w:val="TDC3"/>
            <w:tabs>
              <w:tab w:val="right" w:leader="dot" w:pos="8828"/>
            </w:tabs>
            <w:rPr>
              <w:rFonts w:eastAsiaTheme="minorEastAsia"/>
              <w:i w:val="0"/>
              <w:iCs w:val="0"/>
              <w:noProof/>
              <w:sz w:val="22"/>
              <w:szCs w:val="22"/>
              <w:lang w:val="es-CL" w:eastAsia="es-CL"/>
            </w:rPr>
          </w:pPr>
          <w:hyperlink w:anchor="_Toc531246599" w:history="1">
            <w:r w:rsidR="000F346B" w:rsidRPr="00775F98">
              <w:rPr>
                <w:rStyle w:val="Hipervnculo"/>
                <w:rFonts w:cstheme="minorHAnsi"/>
                <w:noProof/>
              </w:rPr>
              <w:t>4 Encuestas</w:t>
            </w:r>
            <w:r w:rsidR="000F346B">
              <w:rPr>
                <w:noProof/>
                <w:webHidden/>
              </w:rPr>
              <w:tab/>
            </w:r>
            <w:r w:rsidR="000F346B">
              <w:rPr>
                <w:noProof/>
                <w:webHidden/>
              </w:rPr>
              <w:fldChar w:fldCharType="begin"/>
            </w:r>
            <w:r w:rsidR="000F346B">
              <w:rPr>
                <w:noProof/>
                <w:webHidden/>
              </w:rPr>
              <w:instrText xml:space="preserve"> PAGEREF _Toc531246599 \h </w:instrText>
            </w:r>
            <w:r w:rsidR="000F346B">
              <w:rPr>
                <w:noProof/>
                <w:webHidden/>
              </w:rPr>
            </w:r>
            <w:r w:rsidR="000F346B">
              <w:rPr>
                <w:noProof/>
                <w:webHidden/>
              </w:rPr>
              <w:fldChar w:fldCharType="separate"/>
            </w:r>
            <w:r w:rsidR="000F346B">
              <w:rPr>
                <w:noProof/>
                <w:webHidden/>
              </w:rPr>
              <w:t>14</w:t>
            </w:r>
            <w:r w:rsidR="000F346B">
              <w:rPr>
                <w:noProof/>
                <w:webHidden/>
              </w:rPr>
              <w:fldChar w:fldCharType="end"/>
            </w:r>
          </w:hyperlink>
        </w:p>
        <w:p w:rsidR="00F9406F" w:rsidRDefault="00F9406F" w:rsidP="00F9406F">
          <w:r>
            <w:rPr>
              <w:b/>
              <w:bCs/>
              <w:lang w:val="es-ES"/>
            </w:rPr>
            <w:fldChar w:fldCharType="end"/>
          </w:r>
        </w:p>
      </w:sdtContent>
    </w:sdt>
    <w:p w:rsidR="00C14CFA" w:rsidRPr="00D227A0" w:rsidRDefault="00F9406F" w:rsidP="00F9406F">
      <w:pPr>
        <w:rPr>
          <w:rFonts w:cstheme="minorHAnsi"/>
        </w:rPr>
      </w:pPr>
      <w:r w:rsidRPr="00934F44">
        <w:rPr>
          <w:rFonts w:cstheme="minorHAnsi"/>
        </w:rPr>
        <w:t xml:space="preserve"> </w:t>
      </w:r>
      <w:r w:rsidR="00C14CFA" w:rsidRPr="00934F44">
        <w:rPr>
          <w:rFonts w:cstheme="minorHAnsi"/>
        </w:rPr>
        <w:br w:type="page"/>
      </w:r>
    </w:p>
    <w:p w:rsidR="003A25FE" w:rsidRPr="003A25FE" w:rsidRDefault="00B80F3D" w:rsidP="003A25FE">
      <w:pPr>
        <w:pStyle w:val="Ttulo1"/>
        <w:rPr>
          <w:rFonts w:asciiTheme="minorHAnsi" w:hAnsiTheme="minorHAnsi" w:cstheme="minorHAnsi"/>
        </w:rPr>
      </w:pPr>
      <w:bookmarkStart w:id="9" w:name="_Toc531246588"/>
      <w:r w:rsidRPr="00934F44">
        <w:rPr>
          <w:rFonts w:asciiTheme="minorHAnsi" w:hAnsiTheme="minorHAnsi" w:cstheme="minorHAnsi"/>
        </w:rPr>
        <w:lastRenderedPageBreak/>
        <w:t>2.</w:t>
      </w:r>
      <w:r w:rsidRPr="00934F44">
        <w:rPr>
          <w:rFonts w:asciiTheme="minorHAnsi" w:hAnsiTheme="minorHAnsi" w:cstheme="minorHAnsi"/>
        </w:rPr>
        <w:tab/>
        <w:t>Descripción General</w:t>
      </w:r>
      <w:bookmarkEnd w:id="9"/>
    </w:p>
    <w:p w:rsidR="004D1E43" w:rsidRPr="00934F44" w:rsidRDefault="003A25FE" w:rsidP="00095C47">
      <w:pPr>
        <w:rPr>
          <w:rFonts w:cstheme="minorHAnsi"/>
        </w:rPr>
      </w:pPr>
      <w:r>
        <w:rPr>
          <w:rFonts w:cstheme="minorHAnsi"/>
        </w:rPr>
        <w:t>El sistema debe desarrollarse a través de una arquitectura MVC</w:t>
      </w:r>
      <w:r w:rsidR="00345280">
        <w:rPr>
          <w:rFonts w:cstheme="minorHAnsi"/>
        </w:rPr>
        <w:t xml:space="preserve"> por lo que los dispositivos en los cuales se vaya a usar el sistema deben tener conexión a internet para p</w:t>
      </w:r>
      <w:r w:rsidR="0044049B">
        <w:rPr>
          <w:rFonts w:cstheme="minorHAnsi"/>
        </w:rPr>
        <w:t xml:space="preserve">oder utilizar el sistema y además se debe </w:t>
      </w:r>
      <w:r w:rsidR="009C79AD">
        <w:rPr>
          <w:rFonts w:cstheme="minorHAnsi"/>
        </w:rPr>
        <w:t>integrar al sistema que actualmente funciona en la empresa</w:t>
      </w:r>
    </w:p>
    <w:p w:rsidR="002E7629" w:rsidRPr="005722A2" w:rsidRDefault="00B80F3D" w:rsidP="005722A2">
      <w:pPr>
        <w:pStyle w:val="Ttulo2"/>
        <w:rPr>
          <w:rFonts w:asciiTheme="minorHAnsi" w:hAnsiTheme="minorHAnsi" w:cstheme="minorHAnsi"/>
        </w:rPr>
      </w:pPr>
      <w:bookmarkStart w:id="10" w:name="_Toc531246589"/>
      <w:r w:rsidRPr="00934F44">
        <w:rPr>
          <w:rFonts w:asciiTheme="minorHAnsi" w:hAnsiTheme="minorHAnsi" w:cstheme="minorHAnsi"/>
        </w:rPr>
        <w:t>2.1.</w:t>
      </w:r>
      <w:r w:rsidRPr="00934F44">
        <w:rPr>
          <w:rFonts w:asciiTheme="minorHAnsi" w:hAnsiTheme="minorHAnsi" w:cstheme="minorHAnsi"/>
        </w:rPr>
        <w:tab/>
        <w:t>Perspectiva del Producto</w:t>
      </w:r>
      <w:bookmarkEnd w:id="10"/>
    </w:p>
    <w:p w:rsidR="000145F9" w:rsidRPr="00D227A0" w:rsidRDefault="002E7629" w:rsidP="00B80F3D">
      <w:pPr>
        <w:rPr>
          <w:rFonts w:cstheme="minorHAnsi"/>
          <w:color w:val="FF0000"/>
        </w:rPr>
      </w:pPr>
      <w:r>
        <w:object w:dxaOrig="11930" w:dyaOrig="3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114.75pt" o:ole="">
            <v:imagedata r:id="rId9" o:title=""/>
          </v:shape>
          <o:OLEObject Type="Embed" ProgID="Visio.Drawing.11" ShapeID="_x0000_i1025" DrawAspect="Content" ObjectID="_1605007650" r:id="rId10"/>
        </w:object>
      </w:r>
    </w:p>
    <w:p w:rsidR="000145F9" w:rsidRDefault="00216C86" w:rsidP="00B80F3D">
      <w:pPr>
        <w:rPr>
          <w:rFonts w:cstheme="minorHAnsi"/>
        </w:rPr>
      </w:pPr>
      <w:r>
        <w:rPr>
          <w:rFonts w:cstheme="minorHAnsi"/>
        </w:rPr>
        <w:t xml:space="preserve">El </w:t>
      </w:r>
      <w:r w:rsidR="00FA7AFE">
        <w:rPr>
          <w:rFonts w:cstheme="minorHAnsi"/>
        </w:rPr>
        <w:t xml:space="preserve">sistema que vamos a desarrollar </w:t>
      </w:r>
      <w:r w:rsidR="000145F9">
        <w:rPr>
          <w:rFonts w:cstheme="minorHAnsi"/>
        </w:rPr>
        <w:t>pertenece al módulo de control y gestión pero es</w:t>
      </w:r>
      <w:r w:rsidR="00FA7AFE">
        <w:rPr>
          <w:rFonts w:cstheme="minorHAnsi"/>
        </w:rPr>
        <w:t xml:space="preserve"> independiente</w:t>
      </w:r>
      <w:r w:rsidR="000145F9">
        <w:rPr>
          <w:rFonts w:cstheme="minorHAnsi"/>
        </w:rPr>
        <w:t xml:space="preserve"> de los otros módulos como el de clientes o el de monitoreo y seguridad.</w:t>
      </w:r>
    </w:p>
    <w:p w:rsidR="002E7629" w:rsidRDefault="000145F9" w:rsidP="00B80F3D">
      <w:pPr>
        <w:rPr>
          <w:rFonts w:cstheme="minorHAnsi"/>
        </w:rPr>
      </w:pPr>
      <w:r>
        <w:rPr>
          <w:rFonts w:cstheme="minorHAnsi"/>
        </w:rPr>
        <w:t xml:space="preserve">Este sistema </w:t>
      </w:r>
      <w:r w:rsidR="00FA7AFE">
        <w:rPr>
          <w:rFonts w:cstheme="minorHAnsi"/>
        </w:rPr>
        <w:t xml:space="preserve">lo desarrollaremos de manera modular por lo que el módulo </w:t>
      </w:r>
      <w:r w:rsidR="00442A8C">
        <w:rPr>
          <w:rFonts w:cstheme="minorHAnsi"/>
        </w:rPr>
        <w:t>de la gerencia</w:t>
      </w:r>
      <w:r w:rsidR="00FA7AFE">
        <w:rPr>
          <w:rFonts w:cstheme="minorHAnsi"/>
        </w:rPr>
        <w:t xml:space="preserve"> de ventas no se ve afectado por el módulo de monitoreo y seguridad </w:t>
      </w:r>
    </w:p>
    <w:p w:rsidR="002E7629" w:rsidRPr="002E7629" w:rsidRDefault="002E7629" w:rsidP="00B80F3D">
      <w:pPr>
        <w:rPr>
          <w:rFonts w:cstheme="minorHAnsi"/>
          <w:b/>
          <w:color w:val="000000" w:themeColor="text1"/>
        </w:rPr>
      </w:pPr>
      <w:r w:rsidRPr="002E7629">
        <w:rPr>
          <w:rFonts w:cstheme="minorHAnsi"/>
          <w:b/>
          <w:color w:val="000000" w:themeColor="text1"/>
        </w:rPr>
        <w:t xml:space="preserve">Módulo de Gerencia de ventas a desarrollar </w:t>
      </w:r>
    </w:p>
    <w:p w:rsidR="0044049B" w:rsidRPr="00934F44" w:rsidRDefault="00345280" w:rsidP="00B80F3D">
      <w:pPr>
        <w:rPr>
          <w:rFonts w:cstheme="minorHAnsi"/>
        </w:rPr>
      </w:pPr>
      <w:r>
        <w:rPr>
          <w:rFonts w:cstheme="minorHAnsi"/>
          <w:noProof/>
          <w:lang w:val="es-CL" w:eastAsia="es-CL"/>
        </w:rPr>
        <w:drawing>
          <wp:inline distT="0" distB="0" distL="0" distR="0">
            <wp:extent cx="5353050" cy="3514725"/>
            <wp:effectExtent l="0" t="0" r="0" b="9525"/>
            <wp:docPr id="1" name="Imagen 1" descr="G:\Arquitectura en software\Modulo Gerencia Vent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Arquitectura en software\Modulo Gerencia Ventas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F3D" w:rsidRPr="00934F44" w:rsidRDefault="00B80F3D" w:rsidP="00C14CFA">
      <w:pPr>
        <w:pStyle w:val="Ttulo2"/>
        <w:rPr>
          <w:rFonts w:asciiTheme="minorHAnsi" w:hAnsiTheme="minorHAnsi" w:cstheme="minorHAnsi"/>
        </w:rPr>
      </w:pPr>
      <w:bookmarkStart w:id="11" w:name="_Toc531246590"/>
      <w:r w:rsidRPr="00934F44">
        <w:rPr>
          <w:rFonts w:asciiTheme="minorHAnsi" w:hAnsiTheme="minorHAnsi" w:cstheme="minorHAnsi"/>
        </w:rPr>
        <w:lastRenderedPageBreak/>
        <w:t>2.2.</w:t>
      </w:r>
      <w:r w:rsidRPr="00934F44">
        <w:rPr>
          <w:rFonts w:asciiTheme="minorHAnsi" w:hAnsiTheme="minorHAnsi" w:cstheme="minorHAnsi"/>
        </w:rPr>
        <w:tab/>
        <w:t>Funciones del Producto</w:t>
      </w:r>
      <w:bookmarkEnd w:id="11"/>
    </w:p>
    <w:p w:rsidR="00E835AA" w:rsidRPr="00E835AA" w:rsidRDefault="005F6911" w:rsidP="00081CCB">
      <w:bookmarkStart w:id="12" w:name="_Toc523741843"/>
      <w:r>
        <w:rPr>
          <w:b/>
          <w:bCs/>
        </w:rPr>
        <w:t>-</w:t>
      </w:r>
      <w:r w:rsidR="00E835AA" w:rsidRPr="00E835AA">
        <w:t>Los vendedores necesitan poder crear fichas de prospectos para documentar potenciales clientes. La información mínima para la ficha son: datos de la persona, medios de contacto, tipo de servicio en el que está interesado, lugar a proteger, canal de captación (web, publicidad física, visita, referido).</w:t>
      </w:r>
      <w:bookmarkEnd w:id="12"/>
    </w:p>
    <w:p w:rsidR="00E835AA" w:rsidRPr="00E835AA" w:rsidRDefault="005F6911" w:rsidP="00081CCB">
      <w:bookmarkStart w:id="13" w:name="_Toc523741844"/>
      <w:r>
        <w:rPr>
          <w:b/>
          <w:bCs/>
        </w:rPr>
        <w:t>-</w:t>
      </w:r>
      <w:r w:rsidR="00E835AA" w:rsidRPr="00E835AA">
        <w:t>Cada vendedor requiere tener un calendario en el cual agendar las visitas a prospectos y clientes. Los registros en el calendario deberían incluir recordatorios vía SMS y/o Correo Electrónico.</w:t>
      </w:r>
      <w:bookmarkEnd w:id="13"/>
    </w:p>
    <w:p w:rsidR="00E835AA" w:rsidRPr="00E835AA" w:rsidRDefault="005F6911" w:rsidP="00081CCB">
      <w:bookmarkStart w:id="14" w:name="_Toc523741845"/>
      <w:r>
        <w:rPr>
          <w:b/>
          <w:bCs/>
        </w:rPr>
        <w:t>-</w:t>
      </w:r>
      <w:r w:rsidR="00E835AA" w:rsidRPr="00E835AA">
        <w:t>Cada vendedor necesita poder administrar una libreta con las ventas que tiene en proceso, pudiendo crear agrupaciones, ordenarlas o filtrarlas según criterios relevantes tales como fechas, estado de completitud, tipo (Personas, Empresas, Corporativo) o valor de la venta. Los registros de la libreta de ventas pueden ser exportados a pdf.</w:t>
      </w:r>
      <w:bookmarkEnd w:id="14"/>
    </w:p>
    <w:p w:rsidR="00E835AA" w:rsidRPr="00E835AA" w:rsidRDefault="005F6911" w:rsidP="00081CCB">
      <w:bookmarkStart w:id="15" w:name="_Toc523741846"/>
      <w:r>
        <w:rPr>
          <w:b/>
          <w:bCs/>
        </w:rPr>
        <w:t>-</w:t>
      </w:r>
      <w:r w:rsidR="00E835AA" w:rsidRPr="00E835AA">
        <w:t>Para cada registro de la libreta, incluir datos de la venta, tales como: Tipo de suscriptor (Persona Natural, Persona Jurídica), Identificación suscriptor (Apellido Paterno, Materno, Nombres / Razón Social), Tipo de Actividad del suscriptor (Profesión u oficio / Giro Comercial), Representante legal (sólo si es persona jurídica), Dirección (desglosada en calle, numeración, número de departamento/oficina), Medios de contacto (Teléfono(s), Correo(s) electrónico(s)), Dirección a ser monitorizada, Tipo de servicio a contratar (alarma, tele-vigilancia, mixto). Modalidad del servicio (diurno, nocturno, mixto), Valor total del servicio, frecuencia de pago, día de pago y el detalle de los elementos tecnológicos que debe contener el servicio.</w:t>
      </w:r>
      <w:bookmarkEnd w:id="15"/>
    </w:p>
    <w:p w:rsidR="00E835AA" w:rsidRPr="00E835AA" w:rsidRDefault="005F6911" w:rsidP="00081CCB">
      <w:bookmarkStart w:id="16" w:name="_Toc523741847"/>
      <w:r>
        <w:rPr>
          <w:b/>
          <w:bCs/>
        </w:rPr>
        <w:t>-</w:t>
      </w:r>
      <w:r w:rsidR="00E835AA" w:rsidRPr="00E835AA">
        <w:t>Las jefaturas de ventas necesitan poder ver los prospectos y ventas en proceso que cada vendedor ha registrado para orientar y apoyar al vendedor.</w:t>
      </w:r>
      <w:bookmarkEnd w:id="16"/>
    </w:p>
    <w:p w:rsidR="00E835AA" w:rsidRPr="00E835AA" w:rsidRDefault="005F6911" w:rsidP="00081CCB">
      <w:bookmarkStart w:id="17" w:name="_Toc523741848"/>
      <w:r>
        <w:rPr>
          <w:b/>
          <w:bCs/>
        </w:rPr>
        <w:t>-</w:t>
      </w:r>
      <w:r w:rsidR="00E835AA" w:rsidRPr="00E835AA">
        <w:t>Las jefaturas de ventas desean poder tener un resumen de las visitas agendadas, realizadas o suspendidas por cada vendedor, pudiendo filtrarlas por estado y fechas (día, semana, mes). Adicionalmente, también están interesadas en visualizar las minutas de cada visita.</w:t>
      </w:r>
      <w:bookmarkEnd w:id="17"/>
      <w:r w:rsidR="00E835AA" w:rsidRPr="00E835AA">
        <w:t xml:space="preserve"> </w:t>
      </w:r>
    </w:p>
    <w:p w:rsidR="00E835AA" w:rsidRPr="00E835AA" w:rsidRDefault="005F6911" w:rsidP="00081CCB">
      <w:bookmarkStart w:id="18" w:name="_Toc523741849"/>
      <w:r>
        <w:rPr>
          <w:b/>
          <w:bCs/>
        </w:rPr>
        <w:t>-</w:t>
      </w:r>
      <w:r w:rsidR="00E835AA" w:rsidRPr="00E835AA">
        <w:t>Las jefaturas necesitan poder asignar a cada vendedor su meta mensual, variando la cantidad y tipo de ventas según sea necesario. Adicionalmente, también desean conocer el progreso de las metas, tanto individuales como colectivas en formato gráfico y numérico.</w:t>
      </w:r>
      <w:bookmarkEnd w:id="18"/>
    </w:p>
    <w:p w:rsidR="00E835AA" w:rsidRDefault="005F6911" w:rsidP="00081CCB">
      <w:pPr>
        <w:rPr>
          <w:b/>
          <w:bCs/>
        </w:rPr>
      </w:pPr>
      <w:bookmarkStart w:id="19" w:name="_Toc523741850"/>
      <w:r>
        <w:rPr>
          <w:b/>
          <w:bCs/>
        </w:rPr>
        <w:t>-</w:t>
      </w:r>
      <w:r w:rsidR="00E835AA" w:rsidRPr="00E835AA">
        <w:t>Los subgerentes de ventas están interesados en poder hacer seguimiento al avance diario, semanal y mensual de las ventas por zona geográfica y equipo de ventas.</w:t>
      </w:r>
      <w:bookmarkEnd w:id="19"/>
    </w:p>
    <w:p w:rsidR="00E835AA" w:rsidRDefault="00E835AA" w:rsidP="003C1D42"/>
    <w:p w:rsidR="00E835AA" w:rsidRDefault="00E835AA" w:rsidP="003C1D42"/>
    <w:p w:rsidR="005F6911" w:rsidRPr="005F6911" w:rsidRDefault="005F6911" w:rsidP="005F6911"/>
    <w:p w:rsidR="00E835AA" w:rsidRDefault="00E835AA" w:rsidP="003C1D42"/>
    <w:p w:rsidR="003A6D48" w:rsidRPr="0044049B" w:rsidRDefault="00B80F3D" w:rsidP="00E835AA">
      <w:pPr>
        <w:pStyle w:val="Ttulo2"/>
        <w:rPr>
          <w:rFonts w:asciiTheme="minorHAnsi" w:hAnsiTheme="minorHAnsi" w:cstheme="minorHAnsi"/>
        </w:rPr>
      </w:pPr>
      <w:bookmarkStart w:id="20" w:name="_Toc531246591"/>
      <w:r w:rsidRPr="00934F44">
        <w:rPr>
          <w:rFonts w:asciiTheme="minorHAnsi" w:hAnsiTheme="minorHAnsi" w:cstheme="minorHAnsi"/>
        </w:rPr>
        <w:lastRenderedPageBreak/>
        <w:t>2.3.</w:t>
      </w:r>
      <w:r w:rsidRPr="00934F44">
        <w:rPr>
          <w:rFonts w:asciiTheme="minorHAnsi" w:hAnsiTheme="minorHAnsi" w:cstheme="minorHAnsi"/>
        </w:rPr>
        <w:tab/>
        <w:t>Características de los Usuarios</w:t>
      </w:r>
      <w:bookmarkEnd w:id="20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7169"/>
      </w:tblGrid>
      <w:tr w:rsidR="001A48A2" w:rsidTr="001A48A2">
        <w:tc>
          <w:tcPr>
            <w:tcW w:w="1809" w:type="dxa"/>
          </w:tcPr>
          <w:p w:rsidR="001A48A2" w:rsidRDefault="001A48A2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:rsidR="00536EDF" w:rsidRDefault="00C30171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Vendedor</w:t>
            </w:r>
          </w:p>
        </w:tc>
      </w:tr>
      <w:tr w:rsidR="00536EDF" w:rsidTr="001A48A2">
        <w:tc>
          <w:tcPr>
            <w:tcW w:w="1809" w:type="dxa"/>
          </w:tcPr>
          <w:p w:rsidR="00536EDF" w:rsidRDefault="00536EDF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:rsidR="00536EDF" w:rsidRDefault="00982D06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Usuario</w:t>
            </w:r>
          </w:p>
        </w:tc>
      </w:tr>
      <w:tr w:rsidR="001A48A2" w:rsidTr="001A48A2">
        <w:tc>
          <w:tcPr>
            <w:tcW w:w="1809" w:type="dxa"/>
          </w:tcPr>
          <w:p w:rsidR="001A48A2" w:rsidRDefault="001A48A2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:rsidR="00536EDF" w:rsidRDefault="00C1190C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Básica</w:t>
            </w:r>
          </w:p>
        </w:tc>
      </w:tr>
      <w:tr w:rsidR="001A48A2" w:rsidTr="001A48A2">
        <w:tc>
          <w:tcPr>
            <w:tcW w:w="1809" w:type="dxa"/>
          </w:tcPr>
          <w:p w:rsidR="001A48A2" w:rsidRDefault="00536EDF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:rsidR="001A48A2" w:rsidRDefault="00C1190C" w:rsidP="00C1190C">
            <w:pPr>
              <w:rPr>
                <w:rFonts w:cstheme="minorHAnsi"/>
              </w:rPr>
            </w:pPr>
            <w:r>
              <w:rPr>
                <w:rFonts w:cstheme="minorHAnsi"/>
              </w:rPr>
              <w:t>Manejo de office, Habilidades blandas</w:t>
            </w:r>
          </w:p>
        </w:tc>
      </w:tr>
    </w:tbl>
    <w:p w:rsidR="00C30171" w:rsidRDefault="00C30171" w:rsidP="00B80F3D">
      <w:pPr>
        <w:rPr>
          <w:rFonts w:cstheme="minorHAnsi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7169"/>
      </w:tblGrid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Jefatura de Ventas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:rsidR="00C30171" w:rsidRDefault="00982D06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Moderador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:rsidR="00C30171" w:rsidRDefault="008A1A25" w:rsidP="00C1190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ntabilidad </w:t>
            </w:r>
            <w:r w:rsidR="00C1190C">
              <w:rPr>
                <w:rFonts w:cstheme="minorHAnsi"/>
              </w:rPr>
              <w:t>Intermedia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:rsidR="00C30171" w:rsidRDefault="00C1190C" w:rsidP="00C1190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anejo de office, </w:t>
            </w:r>
            <w:r w:rsidR="00217C4D">
              <w:rPr>
                <w:rFonts w:cstheme="minorHAnsi"/>
              </w:rPr>
              <w:t xml:space="preserve">Gestión de </w:t>
            </w:r>
            <w:r>
              <w:rPr>
                <w:rFonts w:cstheme="minorHAnsi"/>
              </w:rPr>
              <w:t xml:space="preserve">pequeños </w:t>
            </w:r>
            <w:r w:rsidR="00217C4D">
              <w:rPr>
                <w:rFonts w:cstheme="minorHAnsi"/>
              </w:rPr>
              <w:t>equipos</w:t>
            </w:r>
          </w:p>
        </w:tc>
      </w:tr>
    </w:tbl>
    <w:p w:rsidR="00C30171" w:rsidRDefault="00C30171" w:rsidP="00B80F3D">
      <w:pPr>
        <w:rPr>
          <w:rFonts w:cstheme="minorHAnsi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7169"/>
      </w:tblGrid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Subgerente de Ventas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:rsidR="00C30171" w:rsidRDefault="00982D06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Supervisor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:rsidR="00C30171" w:rsidRDefault="008A1A25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Avanzada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:rsidR="00C30171" w:rsidRDefault="00C1190C" w:rsidP="00C1190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anejo de office, </w:t>
            </w:r>
            <w:r w:rsidR="00217C4D">
              <w:rPr>
                <w:rFonts w:cstheme="minorHAnsi"/>
              </w:rPr>
              <w:t xml:space="preserve">Gestión de </w:t>
            </w:r>
            <w:r>
              <w:rPr>
                <w:rFonts w:cstheme="minorHAnsi"/>
              </w:rPr>
              <w:t>medianos equipos</w:t>
            </w:r>
          </w:p>
        </w:tc>
      </w:tr>
    </w:tbl>
    <w:p w:rsidR="00C30171" w:rsidRDefault="00C30171" w:rsidP="00B80F3D">
      <w:pPr>
        <w:rPr>
          <w:rFonts w:cstheme="minorHAnsi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7169"/>
      </w:tblGrid>
      <w:tr w:rsidR="00982D06" w:rsidTr="009C79AD">
        <w:tc>
          <w:tcPr>
            <w:tcW w:w="180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Gerente</w:t>
            </w:r>
          </w:p>
        </w:tc>
      </w:tr>
      <w:tr w:rsidR="00982D06" w:rsidTr="009C79AD">
        <w:tc>
          <w:tcPr>
            <w:tcW w:w="180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Administrador</w:t>
            </w:r>
          </w:p>
        </w:tc>
      </w:tr>
      <w:tr w:rsidR="00982D06" w:rsidTr="009C79AD">
        <w:tc>
          <w:tcPr>
            <w:tcW w:w="180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Avanzada</w:t>
            </w:r>
            <w:r w:rsidR="00FE5404">
              <w:rPr>
                <w:rFonts w:cstheme="minorHAnsi"/>
              </w:rPr>
              <w:t xml:space="preserve">, </w:t>
            </w:r>
            <w:r w:rsidR="00217C4D">
              <w:rPr>
                <w:rFonts w:cstheme="minorHAnsi"/>
              </w:rPr>
              <w:t>Estadística</w:t>
            </w:r>
          </w:p>
        </w:tc>
      </w:tr>
      <w:tr w:rsidR="00982D06" w:rsidTr="009C79AD">
        <w:tc>
          <w:tcPr>
            <w:tcW w:w="180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:rsidR="00982D06" w:rsidRDefault="00C1190C" w:rsidP="002813A4">
            <w:pPr>
              <w:rPr>
                <w:rFonts w:cstheme="minorHAnsi"/>
              </w:rPr>
            </w:pPr>
            <w:r>
              <w:rPr>
                <w:rFonts w:cstheme="minorHAnsi"/>
              </w:rPr>
              <w:t>Organización y dirección de grandes equipos, Análisis de ventas</w:t>
            </w:r>
          </w:p>
        </w:tc>
      </w:tr>
    </w:tbl>
    <w:p w:rsidR="001A48A2" w:rsidRPr="00934F44" w:rsidRDefault="001A48A2" w:rsidP="00B80F3D">
      <w:pPr>
        <w:rPr>
          <w:rFonts w:cstheme="minorHAnsi"/>
        </w:rPr>
      </w:pPr>
    </w:p>
    <w:p w:rsidR="00B80F3D" w:rsidRPr="00934F44" w:rsidRDefault="00B80F3D" w:rsidP="00C14CFA">
      <w:pPr>
        <w:pStyle w:val="Ttulo2"/>
        <w:rPr>
          <w:rFonts w:asciiTheme="minorHAnsi" w:hAnsiTheme="minorHAnsi" w:cstheme="minorHAnsi"/>
        </w:rPr>
      </w:pPr>
      <w:bookmarkStart w:id="21" w:name="_Toc531246592"/>
      <w:r w:rsidRPr="00934F44">
        <w:rPr>
          <w:rFonts w:asciiTheme="minorHAnsi" w:hAnsiTheme="minorHAnsi" w:cstheme="minorHAnsi"/>
        </w:rPr>
        <w:t>2.4.</w:t>
      </w:r>
      <w:r w:rsidRPr="00934F44">
        <w:rPr>
          <w:rFonts w:asciiTheme="minorHAnsi" w:hAnsiTheme="minorHAnsi" w:cstheme="minorHAnsi"/>
        </w:rPr>
        <w:tab/>
        <w:t>Restricciones</w:t>
      </w:r>
      <w:bookmarkEnd w:id="21"/>
    </w:p>
    <w:p w:rsidR="00B80F3D" w:rsidRDefault="00B80F3D" w:rsidP="00B80F3D">
      <w:pPr>
        <w:rPr>
          <w:rFonts w:cstheme="minorHAnsi"/>
        </w:rPr>
      </w:pPr>
      <w:r w:rsidRPr="00934F44">
        <w:rPr>
          <w:rFonts w:cstheme="minorHAnsi"/>
        </w:rPr>
        <w:t>Esta subsección describirá aquellas limitaciones que se imponen sobre los desarrolladores del producto:</w:t>
      </w:r>
    </w:p>
    <w:p w:rsidR="00280227" w:rsidRDefault="00795BA0" w:rsidP="00B80F3D">
      <w:pPr>
        <w:rPr>
          <w:rFonts w:cstheme="minorHAnsi"/>
        </w:rPr>
      </w:pPr>
      <w:r>
        <w:rPr>
          <w:rFonts w:cstheme="minorHAnsi"/>
        </w:rPr>
        <w:t>-el sistema nuevo sistema debe integrarse con el anterior</w:t>
      </w:r>
    </w:p>
    <w:p w:rsidR="00280227" w:rsidRDefault="00280227" w:rsidP="00280227">
      <w:pPr>
        <w:rPr>
          <w:rFonts w:cstheme="minorHAnsi"/>
        </w:rPr>
      </w:pPr>
      <w:r>
        <w:rPr>
          <w:rFonts w:cstheme="minorHAnsi"/>
        </w:rPr>
        <w:t>-uso de sesiones para limitar el acceso a los usuarios</w:t>
      </w:r>
    </w:p>
    <w:p w:rsidR="00681E32" w:rsidRDefault="009C79AD" w:rsidP="00B80F3D">
      <w:pPr>
        <w:rPr>
          <w:rFonts w:cstheme="minorHAnsi"/>
        </w:rPr>
      </w:pPr>
      <w:r w:rsidRPr="009C79AD">
        <w:rPr>
          <w:rFonts w:cstheme="minorHAnsi"/>
        </w:rPr>
        <w:t xml:space="preserve">-el sistema se debe desarrollar para el mismo tipo </w:t>
      </w:r>
      <w:r w:rsidR="00681E32">
        <w:rPr>
          <w:rFonts w:cstheme="minorHAnsi"/>
        </w:rPr>
        <w:t>de base de datos actual de la empresa</w:t>
      </w:r>
    </w:p>
    <w:p w:rsidR="00681E32" w:rsidRDefault="00681E32" w:rsidP="00B80F3D">
      <w:pPr>
        <w:rPr>
          <w:rFonts w:cstheme="minorHAnsi"/>
        </w:rPr>
      </w:pPr>
      <w:r>
        <w:rPr>
          <w:rFonts w:cstheme="minorHAnsi"/>
        </w:rPr>
        <w:t>-el ambiente de desarrollo debe ser lo más similar posible al de producción</w:t>
      </w:r>
    </w:p>
    <w:p w:rsidR="005722A2" w:rsidRDefault="005722A2" w:rsidP="00B80F3D">
      <w:pPr>
        <w:rPr>
          <w:rFonts w:cstheme="minorHAnsi"/>
        </w:rPr>
      </w:pPr>
      <w:r w:rsidRPr="005722A2">
        <w:rPr>
          <w:rFonts w:cstheme="minorHAnsi"/>
        </w:rPr>
        <w:t>-Los equipos deben tener instalado Office para trabajar documentos como Word o Excel</w:t>
      </w:r>
    </w:p>
    <w:p w:rsidR="003F307E" w:rsidRDefault="003F307E" w:rsidP="00B80F3D">
      <w:pPr>
        <w:rPr>
          <w:rFonts w:cstheme="minorHAnsi"/>
        </w:rPr>
      </w:pPr>
      <w:r>
        <w:rPr>
          <w:rFonts w:cstheme="minorHAnsi"/>
        </w:rPr>
        <w:t>-El sistema se debe desarrollar bajo una arquitectura de 64 bits</w:t>
      </w:r>
    </w:p>
    <w:p w:rsidR="00B80F3D" w:rsidRPr="00934F44" w:rsidRDefault="00B80F3D" w:rsidP="00B80F3D">
      <w:pPr>
        <w:rPr>
          <w:rFonts w:cstheme="minorHAnsi"/>
        </w:rPr>
      </w:pPr>
    </w:p>
    <w:p w:rsidR="00B80F3D" w:rsidRPr="00934F44" w:rsidRDefault="00B80F3D" w:rsidP="001606C0">
      <w:pPr>
        <w:pStyle w:val="Ttulo2"/>
        <w:rPr>
          <w:rFonts w:asciiTheme="minorHAnsi" w:hAnsiTheme="minorHAnsi" w:cstheme="minorHAnsi"/>
        </w:rPr>
      </w:pPr>
      <w:bookmarkStart w:id="22" w:name="_Toc531246593"/>
      <w:r w:rsidRPr="00934F44">
        <w:rPr>
          <w:rFonts w:asciiTheme="minorHAnsi" w:hAnsiTheme="minorHAnsi" w:cstheme="minorHAnsi"/>
        </w:rPr>
        <w:t>2.5.</w:t>
      </w:r>
      <w:r w:rsidRPr="00934F44">
        <w:rPr>
          <w:rFonts w:asciiTheme="minorHAnsi" w:hAnsiTheme="minorHAnsi" w:cstheme="minorHAnsi"/>
        </w:rPr>
        <w:tab/>
        <w:t>Suposiciones y Dependencias</w:t>
      </w:r>
      <w:bookmarkEnd w:id="22"/>
    </w:p>
    <w:p w:rsidR="003F307E" w:rsidRDefault="00B80F3D" w:rsidP="00B80F3D">
      <w:pPr>
        <w:rPr>
          <w:rFonts w:cstheme="minorHAnsi"/>
        </w:rPr>
      </w:pPr>
      <w:r w:rsidRPr="00934F44">
        <w:rPr>
          <w:rFonts w:cstheme="minorHAnsi"/>
        </w:rPr>
        <w:t xml:space="preserve">Esta subsección de la ERS describirá aquellos factores que, si cambian, pueden afectar a los requisitos. Por </w:t>
      </w:r>
      <w:r w:rsidR="005E0C43">
        <w:rPr>
          <w:rFonts w:cstheme="minorHAnsi"/>
        </w:rPr>
        <w:t xml:space="preserve">Ejemplo: </w:t>
      </w:r>
    </w:p>
    <w:p w:rsidR="005E0C43" w:rsidRDefault="003F307E" w:rsidP="00B80F3D">
      <w:pPr>
        <w:rPr>
          <w:rFonts w:cstheme="minorHAnsi"/>
        </w:rPr>
      </w:pPr>
      <w:r>
        <w:rPr>
          <w:rFonts w:cstheme="minorHAnsi"/>
        </w:rPr>
        <w:lastRenderedPageBreak/>
        <w:t>-</w:t>
      </w:r>
      <w:r w:rsidR="005E0C43">
        <w:rPr>
          <w:rFonts w:cstheme="minorHAnsi"/>
        </w:rPr>
        <w:t>Si se actualiza la versión del Sistema Operativo Windows 10 a</w:t>
      </w:r>
      <w:r w:rsidR="00442A8C">
        <w:rPr>
          <w:rFonts w:cstheme="minorHAnsi"/>
        </w:rPr>
        <w:t xml:space="preserve">utomáticamente en el equipo PC </w:t>
      </w:r>
      <w:r w:rsidR="005E0C43">
        <w:rPr>
          <w:rFonts w:cstheme="minorHAnsi"/>
        </w:rPr>
        <w:t>de punto de venta, existen riesgos de afectar las funcionalidades locales del sistema.</w:t>
      </w:r>
    </w:p>
    <w:p w:rsidR="000A4B0B" w:rsidRDefault="000A4B0B" w:rsidP="00B80F3D">
      <w:pPr>
        <w:rPr>
          <w:rFonts w:cstheme="minorHAnsi"/>
        </w:rPr>
      </w:pPr>
      <w:r>
        <w:rPr>
          <w:rFonts w:cstheme="minorHAnsi"/>
        </w:rPr>
        <w:t>-</w:t>
      </w:r>
      <w:r w:rsidR="003F307E">
        <w:rPr>
          <w:rFonts w:cstheme="minorHAnsi"/>
        </w:rPr>
        <w:t>S</w:t>
      </w:r>
      <w:r w:rsidR="005722A2">
        <w:rPr>
          <w:rFonts w:cstheme="minorHAnsi"/>
        </w:rPr>
        <w:t>i cambia la versión de office de los equipos existen riesgos de afectar las funcionalidades del sistema</w:t>
      </w:r>
      <w:r w:rsidR="003F307E">
        <w:rPr>
          <w:rFonts w:cstheme="minorHAnsi"/>
        </w:rPr>
        <w:t>.</w:t>
      </w:r>
      <w:r w:rsidR="009C79AD">
        <w:rPr>
          <w:rFonts w:cstheme="minorHAnsi"/>
        </w:rPr>
        <w:t xml:space="preserve"> </w:t>
      </w:r>
    </w:p>
    <w:p w:rsidR="00681E32" w:rsidRDefault="00A967FA" w:rsidP="00B80F3D">
      <w:pPr>
        <w:rPr>
          <w:rFonts w:cstheme="minorHAnsi"/>
        </w:rPr>
      </w:pPr>
      <w:r>
        <w:rPr>
          <w:rFonts w:cstheme="minorHAnsi"/>
        </w:rPr>
        <w:t>-L</w:t>
      </w:r>
      <w:r w:rsidR="00E835AA">
        <w:rPr>
          <w:rFonts w:cstheme="minorHAnsi"/>
        </w:rPr>
        <w:t>os equipos deben tener conexión a internet por lo que si hay un fallo en la conexión los usuarios no podrán usar el sistema</w:t>
      </w:r>
      <w:r w:rsidR="003F307E">
        <w:rPr>
          <w:rFonts w:cstheme="minorHAnsi"/>
        </w:rPr>
        <w:t>.</w:t>
      </w:r>
    </w:p>
    <w:p w:rsidR="003F307E" w:rsidRDefault="003F307E" w:rsidP="00B80F3D">
      <w:pPr>
        <w:rPr>
          <w:rFonts w:cstheme="minorHAnsi"/>
        </w:rPr>
      </w:pPr>
      <w:r>
        <w:rPr>
          <w:rFonts w:cstheme="minorHAnsi"/>
        </w:rPr>
        <w:t xml:space="preserve">-Si se cambia el hardware se deben desarrollar pruebas de software para verificar que las funcionalidades </w:t>
      </w:r>
      <w:r w:rsidR="00417790">
        <w:rPr>
          <w:rFonts w:cstheme="minorHAnsi"/>
        </w:rPr>
        <w:t xml:space="preserve">funcionen </w:t>
      </w:r>
      <w:r>
        <w:rPr>
          <w:rFonts w:cstheme="minorHAnsi"/>
        </w:rPr>
        <w:t>de manera correcta.</w:t>
      </w:r>
    </w:p>
    <w:p w:rsidR="00B80F3D" w:rsidRPr="00934F44" w:rsidRDefault="00B80F3D" w:rsidP="001606C0">
      <w:pPr>
        <w:pStyle w:val="Ttulo1"/>
        <w:rPr>
          <w:rFonts w:asciiTheme="minorHAnsi" w:hAnsiTheme="minorHAnsi" w:cstheme="minorHAnsi"/>
        </w:rPr>
      </w:pPr>
      <w:bookmarkStart w:id="23" w:name="_Toc531246594"/>
      <w:r w:rsidRPr="00934F44">
        <w:rPr>
          <w:rFonts w:asciiTheme="minorHAnsi" w:hAnsiTheme="minorHAnsi" w:cstheme="minorHAnsi"/>
        </w:rPr>
        <w:t>3.</w:t>
      </w:r>
      <w:r w:rsidRPr="00934F44">
        <w:rPr>
          <w:rFonts w:asciiTheme="minorHAnsi" w:hAnsiTheme="minorHAnsi" w:cstheme="minorHAnsi"/>
        </w:rPr>
        <w:tab/>
        <w:t>Requisitos Específicos</w:t>
      </w:r>
      <w:bookmarkEnd w:id="23"/>
    </w:p>
    <w:p w:rsidR="008A1A25" w:rsidRPr="008A1A25" w:rsidRDefault="008A1A25" w:rsidP="00151DA7">
      <w:pPr>
        <w:rPr>
          <w:rFonts w:cstheme="minorHAnsi"/>
          <w:lang w:eastAsia="es-ES"/>
        </w:rPr>
      </w:pPr>
    </w:p>
    <w:p w:rsidR="002E3F8E" w:rsidRPr="00934F44" w:rsidRDefault="002E3F8E" w:rsidP="0046300E">
      <w:pPr>
        <w:pStyle w:val="Ttulo2"/>
        <w:rPr>
          <w:rFonts w:asciiTheme="minorHAnsi" w:hAnsiTheme="minorHAnsi" w:cstheme="minorHAnsi"/>
        </w:rPr>
      </w:pPr>
      <w:bookmarkStart w:id="24" w:name="_Toc531246595"/>
      <w:r w:rsidRPr="00934F44">
        <w:rPr>
          <w:rFonts w:asciiTheme="minorHAnsi" w:hAnsiTheme="minorHAnsi" w:cstheme="minorHAnsi"/>
        </w:rPr>
        <w:t>3.</w:t>
      </w:r>
      <w:r w:rsidR="000F346B">
        <w:rPr>
          <w:rFonts w:asciiTheme="minorHAnsi" w:hAnsiTheme="minorHAnsi" w:cstheme="minorHAnsi"/>
        </w:rPr>
        <w:t>1</w:t>
      </w:r>
      <w:r w:rsidRPr="00934F44">
        <w:rPr>
          <w:rFonts w:asciiTheme="minorHAnsi" w:hAnsiTheme="minorHAnsi" w:cstheme="minorHAnsi"/>
        </w:rPr>
        <w:tab/>
      </w:r>
      <w:r w:rsidR="002A669C">
        <w:rPr>
          <w:rFonts w:asciiTheme="minorHAnsi" w:hAnsiTheme="minorHAnsi" w:cstheme="minorHAnsi"/>
        </w:rPr>
        <w:t>Atributos de calidad</w:t>
      </w:r>
      <w:bookmarkEnd w:id="24"/>
    </w:p>
    <w:p w:rsidR="00F32B88" w:rsidRDefault="00F32B88" w:rsidP="00F32B88">
      <w:pPr>
        <w:pStyle w:val="Ttulo3"/>
        <w:rPr>
          <w:rFonts w:asciiTheme="minorHAnsi" w:hAnsiTheme="minorHAnsi" w:cstheme="minorHAnsi"/>
        </w:rPr>
      </w:pPr>
      <w:bookmarkStart w:id="25" w:name="_Toc531246596"/>
      <w:r w:rsidRPr="00934F44">
        <w:rPr>
          <w:rFonts w:asciiTheme="minorHAnsi" w:hAnsiTheme="minorHAnsi" w:cstheme="minorHAnsi"/>
        </w:rPr>
        <w:t>3.</w:t>
      </w:r>
      <w:r w:rsidR="000F346B">
        <w:rPr>
          <w:rFonts w:asciiTheme="minorHAnsi" w:hAnsiTheme="minorHAnsi" w:cstheme="minorHAnsi"/>
        </w:rPr>
        <w:t>1</w:t>
      </w:r>
      <w:r w:rsidRPr="00934F44">
        <w:rPr>
          <w:rFonts w:asciiTheme="minorHAnsi" w:hAnsiTheme="minorHAnsi" w:cstheme="minorHAnsi"/>
        </w:rPr>
        <w:t>.</w:t>
      </w:r>
      <w:r w:rsidR="000F346B">
        <w:rPr>
          <w:rFonts w:asciiTheme="minorHAnsi" w:hAnsiTheme="minorHAnsi" w:cstheme="minorHAnsi"/>
        </w:rPr>
        <w:t>2</w:t>
      </w:r>
      <w:r w:rsidRPr="00934F44"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>Atributos</w:t>
      </w:r>
      <w:r w:rsidRPr="000115EA">
        <w:rPr>
          <w:rFonts w:asciiTheme="minorHAnsi" w:hAnsiTheme="minorHAnsi" w:cstheme="minorHAnsi"/>
        </w:rPr>
        <w:t xml:space="preserve"> de Calidad</w:t>
      </w:r>
      <w:bookmarkEnd w:id="25"/>
      <w:r w:rsidRPr="000115EA">
        <w:rPr>
          <w:rFonts w:asciiTheme="minorHAnsi" w:hAnsiTheme="minorHAnsi" w:cstheme="minorHAnsi"/>
        </w:rPr>
        <w:t xml:space="preserve"> 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Los atributos de calidad asociados a nuestro proyecto son: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Funcionalidad en seguridad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Usabilidad en el aprendizaje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Portabilidad en la adaptabilidad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Compatibilidad en la interoperabilidad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Seguridad en la autenticidad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Usabilidad en la estética</w:t>
      </w:r>
    </w:p>
    <w:p w:rsidR="00E9386F" w:rsidRP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Usabilidad en la protección en cuanto a errores de usuario</w:t>
      </w:r>
    </w:p>
    <w:p w:rsidR="00377A99" w:rsidRDefault="00377A99" w:rsidP="003C1D42"/>
    <w:p w:rsidR="000F346B" w:rsidRDefault="000F346B" w:rsidP="000F346B">
      <w:pPr>
        <w:rPr>
          <w:lang w:val="es-ES" w:eastAsia="es-ES"/>
        </w:rPr>
      </w:pPr>
    </w:p>
    <w:p w:rsidR="000F346B" w:rsidRDefault="000F346B" w:rsidP="000F346B">
      <w:pPr>
        <w:rPr>
          <w:lang w:val="es-ES" w:eastAsia="es-ES"/>
        </w:rPr>
      </w:pPr>
    </w:p>
    <w:p w:rsidR="000F346B" w:rsidRPr="000F346B" w:rsidRDefault="000F346B" w:rsidP="000F346B">
      <w:pPr>
        <w:rPr>
          <w:lang w:val="es-ES" w:eastAsia="es-ES"/>
        </w:rPr>
      </w:pPr>
    </w:p>
    <w:p w:rsidR="002E3F8E" w:rsidRPr="00934F44" w:rsidRDefault="002E3F8E" w:rsidP="0046300E">
      <w:pPr>
        <w:pStyle w:val="Ttulo3"/>
        <w:rPr>
          <w:rFonts w:asciiTheme="minorHAnsi" w:hAnsiTheme="minorHAnsi" w:cstheme="minorHAnsi"/>
        </w:rPr>
      </w:pPr>
      <w:bookmarkStart w:id="26" w:name="_Toc531246597"/>
      <w:r w:rsidRPr="00934F44">
        <w:rPr>
          <w:rFonts w:asciiTheme="minorHAnsi" w:hAnsiTheme="minorHAnsi" w:cstheme="minorHAnsi"/>
        </w:rPr>
        <w:t>3.</w:t>
      </w:r>
      <w:r w:rsidR="000F346B">
        <w:rPr>
          <w:rFonts w:asciiTheme="minorHAnsi" w:hAnsiTheme="minorHAnsi" w:cstheme="minorHAnsi"/>
        </w:rPr>
        <w:t>2</w:t>
      </w:r>
      <w:r w:rsidRPr="00934F44">
        <w:rPr>
          <w:rFonts w:asciiTheme="minorHAnsi" w:hAnsiTheme="minorHAnsi" w:cstheme="minorHAnsi"/>
        </w:rPr>
        <w:t>.</w:t>
      </w:r>
      <w:r w:rsidR="000F346B">
        <w:rPr>
          <w:rFonts w:asciiTheme="minorHAnsi" w:hAnsiTheme="minorHAnsi" w:cstheme="minorHAnsi"/>
        </w:rPr>
        <w:t>3</w:t>
      </w:r>
      <w:r w:rsidRPr="00934F44">
        <w:rPr>
          <w:rFonts w:asciiTheme="minorHAnsi" w:hAnsiTheme="minorHAnsi" w:cstheme="minorHAnsi"/>
        </w:rPr>
        <w:tab/>
      </w:r>
      <w:r w:rsidR="000115EA" w:rsidRPr="000115EA">
        <w:rPr>
          <w:rFonts w:asciiTheme="minorHAnsi" w:hAnsiTheme="minorHAnsi" w:cstheme="minorHAnsi"/>
        </w:rPr>
        <w:t>Escenarios de Calidad</w:t>
      </w:r>
      <w:bookmarkEnd w:id="26"/>
    </w:p>
    <w:p w:rsidR="000F346B" w:rsidRDefault="000F346B" w:rsidP="000F346B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79"/>
        <w:gridCol w:w="1673"/>
        <w:gridCol w:w="5476"/>
      </w:tblGrid>
      <w:tr w:rsidR="000F346B" w:rsidTr="000F346B">
        <w:tc>
          <w:tcPr>
            <w:tcW w:w="88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Identificador: EC-001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lastRenderedPageBreak/>
              <w:t>Escenario(s)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 xml:space="preserve">El Usuario vendedor no podrá modificar o leer los datos de la base de datos 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tributos de Calidad relevante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</w:rPr>
              <w:t>Seguridad-Integridad</w:t>
            </w:r>
          </w:p>
        </w:tc>
      </w:tr>
      <w:tr w:rsidR="000F346B" w:rsidTr="000F346B"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Componentes del Escenario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tímulo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>
              <w:t>Usuario Vendedor ingresa al formulario del Login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Fuente del estimulo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Usuario Vendedor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mbiente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 xml:space="preserve">www.verysafe.cl/login.php 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rtefacto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>
              <w:t>Servidor central, base de datos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Respuesta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 xml:space="preserve">Aceptar o rechazar la petición 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Medida de Respuesta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Si el usuario vendedor ingresa un sql injection en el Campo del txtUser debe rechazar la petición devolviendo al usuario a la página login.php con un mensaje de error de que el usuario no existe</w:t>
            </w:r>
          </w:p>
        </w:tc>
      </w:tr>
    </w:tbl>
    <w:p w:rsidR="000F346B" w:rsidRDefault="000F346B" w:rsidP="000F346B">
      <w:pPr>
        <w:jc w:val="both"/>
        <w:rPr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79"/>
        <w:gridCol w:w="1673"/>
        <w:gridCol w:w="5476"/>
      </w:tblGrid>
      <w:tr w:rsidR="000F346B" w:rsidTr="000F346B">
        <w:tc>
          <w:tcPr>
            <w:tcW w:w="88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Identificador: EC-002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cenario(s)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  <w:color w:val="000000"/>
              </w:rPr>
              <w:t>El usuario vendedor debe aprender de manera rápida para ejecutar el sistema y en que sirven los elementos que se encuentran en el index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tributos de Calidad relevante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</w:rPr>
              <w:t>Usabilidad - Aprendizaje</w:t>
            </w:r>
          </w:p>
        </w:tc>
      </w:tr>
      <w:tr w:rsidR="000F346B" w:rsidTr="000F346B"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Componentes del Escenario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tímulo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>
              <w:t>Ingresar al index del sistema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Fuente del estimulo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Usuario vendedor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mbiente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www.verysafe.cl/index.php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rtefacto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Sistema, index.php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Respuesta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Navegar dentro de la página index del sistema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Medida de Respuesta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 xml:space="preserve">El usuario vendedor debe entender de manera intuitiva en un corto lapso de tiempo los elementos y funciones que se encuentran dentro de esta página </w:t>
            </w:r>
          </w:p>
        </w:tc>
      </w:tr>
    </w:tbl>
    <w:p w:rsidR="000F346B" w:rsidRDefault="000F346B" w:rsidP="000F346B">
      <w:pPr>
        <w:jc w:val="both"/>
      </w:pPr>
    </w:p>
    <w:p w:rsidR="000F346B" w:rsidRDefault="000F346B" w:rsidP="000F346B">
      <w:pPr>
        <w:jc w:val="both"/>
        <w:rPr>
          <w:b/>
        </w:rPr>
      </w:pPr>
    </w:p>
    <w:p w:rsidR="000F346B" w:rsidRDefault="000F346B" w:rsidP="000F346B">
      <w:pPr>
        <w:jc w:val="both"/>
        <w:rPr>
          <w:b/>
        </w:rPr>
      </w:pPr>
    </w:p>
    <w:p w:rsidR="000F346B" w:rsidRDefault="000F346B" w:rsidP="000F346B">
      <w:pPr>
        <w:jc w:val="both"/>
        <w:rPr>
          <w:b/>
        </w:rPr>
      </w:pPr>
    </w:p>
    <w:p w:rsidR="000F346B" w:rsidRDefault="000F346B" w:rsidP="000F346B">
      <w:pPr>
        <w:jc w:val="both"/>
        <w:rPr>
          <w:b/>
        </w:rPr>
      </w:pPr>
    </w:p>
    <w:p w:rsidR="000F346B" w:rsidRDefault="000F346B" w:rsidP="000F346B">
      <w:pPr>
        <w:jc w:val="both"/>
        <w:rPr>
          <w:b/>
        </w:rPr>
      </w:pPr>
    </w:p>
    <w:p w:rsidR="000F346B" w:rsidRDefault="000F346B" w:rsidP="000F346B">
      <w:pPr>
        <w:jc w:val="both"/>
        <w:rPr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79"/>
        <w:gridCol w:w="1673"/>
        <w:gridCol w:w="5476"/>
      </w:tblGrid>
      <w:tr w:rsidR="000F346B" w:rsidTr="000F346B">
        <w:tc>
          <w:tcPr>
            <w:tcW w:w="88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Identificador: EC-003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cenario(s)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La barra de navegación debe ajustarse a los diferentes tipos de dispositivos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tributos de Calidad relevante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</w:rPr>
              <w:t>Portabilidad - Adaptabilidad</w:t>
            </w:r>
          </w:p>
        </w:tc>
      </w:tr>
      <w:tr w:rsidR="000F346B" w:rsidTr="000F346B"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lastRenderedPageBreak/>
              <w:t>Componentes del Escenario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tímulo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>
              <w:t>Visualizar la barra de navegación desde un navegador web y luego desde un navegador móvil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Fuente del estimulo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Usuario Vendedor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mbiente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www.verysafe.cl/index.php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rtefacto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Sistema , navBar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Respuesta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La barra de navegación debe ser adaptable a cualquier dispositivo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Medida de Respuesta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l usuario vendedor debe poder visualizar de manera adaptble la barra de navegación tanto en el navegador web como en el navegador móvil</w:t>
            </w:r>
          </w:p>
        </w:tc>
      </w:tr>
    </w:tbl>
    <w:p w:rsidR="000F346B" w:rsidRDefault="000F346B" w:rsidP="000F346B">
      <w:pPr>
        <w:jc w:val="both"/>
      </w:pPr>
    </w:p>
    <w:p w:rsidR="000F346B" w:rsidRDefault="000F346B" w:rsidP="000F346B">
      <w:pPr>
        <w:jc w:val="both"/>
        <w:rPr>
          <w:b/>
        </w:rPr>
      </w:pPr>
      <w:r>
        <w:tab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79"/>
        <w:gridCol w:w="1673"/>
        <w:gridCol w:w="5476"/>
      </w:tblGrid>
      <w:tr w:rsidR="000F346B" w:rsidTr="000F346B">
        <w:tc>
          <w:tcPr>
            <w:tcW w:w="88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Identificador: EC-004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cenario(s)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  <w:color w:val="000000"/>
              </w:rPr>
              <w:t>El sistema debe funcionar correctamente en sistemas operativos antiguos actuales y futuros.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tributos de Calidad relevante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</w:rPr>
              <w:t>Compatibilidad - Interoperabilidad</w:t>
            </w:r>
          </w:p>
        </w:tc>
      </w:tr>
      <w:tr w:rsidR="000F346B" w:rsidTr="000F346B"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Componentes del Escenario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tímulo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>
              <w:t>Ingresar a la página web desde el navegador Chrome/Mozilla/Opera de Windows 7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Fuente del estimulo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Desarrollador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mbiente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Windows 7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rtefacto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Navegador Chrome/Mozilla/Opera de Windows 7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Respuesta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Mostrar la página web de manera correcta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Medida de Respuesta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 xml:space="preserve">Debe poder tener acceso a la página web sin errores de compatibilidad </w:t>
            </w:r>
          </w:p>
        </w:tc>
      </w:tr>
    </w:tbl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79"/>
        <w:gridCol w:w="1673"/>
        <w:gridCol w:w="5290"/>
      </w:tblGrid>
      <w:tr w:rsidR="000F346B" w:rsidTr="000F346B">
        <w:tc>
          <w:tcPr>
            <w:tcW w:w="8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lastRenderedPageBreak/>
              <w:t>Identificador:  EC-005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cenario(s)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Sólo usuarios con privilegios podrán acceder al sistema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tributos de Calidad relevantes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</w:rPr>
              <w:t>Seguridad – Autenticidad,</w:t>
            </w:r>
          </w:p>
        </w:tc>
      </w:tr>
      <w:tr w:rsidR="000F346B" w:rsidTr="000F346B"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Componentes del Escenario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tímulos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pStyle w:val="HTMLconformatoprevio"/>
              <w:rPr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El usuario Subgerente Ingresa al sistema y ingresa al sistema con su Usuario. 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Fuente del estimulo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 xml:space="preserve">Usuario Subgerente 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mbiente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www.verysafe.cl/login.php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rtefacto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 xml:space="preserve">Sistema, txtUser 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Respuesta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346B" w:rsidRDefault="000F346B">
            <w:pPr>
              <w:jc w:val="both"/>
            </w:pPr>
            <w:r>
              <w:t>Ingresar al sistema mediante Pagina Inicio Login</w:t>
            </w:r>
          </w:p>
          <w:p w:rsidR="000F346B" w:rsidRDefault="000F346B">
            <w:pPr>
              <w:jc w:val="both"/>
              <w:rPr>
                <w:lang w:val="es-ES"/>
              </w:rPr>
            </w:pP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  <w:rPr>
                <w:lang w:val="es-CL"/>
              </w:rPr>
            </w:pPr>
            <w:r>
              <w:t>Medida de Respuesta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346B" w:rsidRDefault="000F346B">
            <w:pPr>
              <w:jc w:val="both"/>
            </w:pPr>
            <w:r>
              <w:t>Si el Subgerente ingresa los datos correctamente, debe redireccionar al menú del sistema, en el caso contrario lo debe redireccionar a la página de Inicio y en el cual mostrándole un mensaje de error que el usuario no existe o los datos fueron ingresados incorrectamente.</w:t>
            </w:r>
          </w:p>
          <w:p w:rsidR="000F346B" w:rsidRDefault="000F346B">
            <w:pPr>
              <w:jc w:val="both"/>
            </w:pPr>
          </w:p>
        </w:tc>
      </w:tr>
    </w:tbl>
    <w:p w:rsidR="000F346B" w:rsidRDefault="000F346B" w:rsidP="000F346B">
      <w:pPr>
        <w:jc w:val="both"/>
      </w:pPr>
    </w:p>
    <w:p w:rsidR="000F346B" w:rsidRDefault="000F346B" w:rsidP="000F346B">
      <w:pPr>
        <w:jc w:val="both"/>
        <w:rPr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79"/>
        <w:gridCol w:w="1673"/>
        <w:gridCol w:w="5476"/>
      </w:tblGrid>
      <w:tr w:rsidR="000F346B" w:rsidTr="000F346B">
        <w:tc>
          <w:tcPr>
            <w:tcW w:w="88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Identificador: EC-006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cenario(s)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  <w:color w:val="000000"/>
              </w:rPr>
              <w:t>Nuestro sistema debe presentarse Estéticamente agradable al usuario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tributos de Calidad relevante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</w:rPr>
              <w:t>Usabilidad - Estética</w:t>
            </w:r>
          </w:p>
        </w:tc>
      </w:tr>
      <w:tr w:rsidR="000F346B" w:rsidTr="000F346B"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Componentes del Escenario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tímulos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>
              <w:t>Ingresar a la Pagina inicial del sistema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Fuente del estimulo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Interacción con los usuarios del sistema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mbiente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www.verysafe.cl/index.php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rtefacto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Sistema, Index.php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Respuesta: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Mostrar los elementos de la Pagina Inicial del Sistema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Medida de Respuesta</w:t>
            </w:r>
          </w:p>
        </w:tc>
        <w:tc>
          <w:tcPr>
            <w:tcW w:w="5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Para los usuarios que están en el sistema, debe ser agradable el uso y los colores de la  página web.</w:t>
            </w:r>
          </w:p>
        </w:tc>
      </w:tr>
    </w:tbl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p w:rsidR="000F346B" w:rsidRDefault="000F346B" w:rsidP="000F346B">
      <w:pPr>
        <w:jc w:val="both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79"/>
        <w:gridCol w:w="1673"/>
        <w:gridCol w:w="5290"/>
      </w:tblGrid>
      <w:tr w:rsidR="000F346B" w:rsidTr="000F346B">
        <w:tc>
          <w:tcPr>
            <w:tcW w:w="86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Identificador:  EC-007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cenario(s)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  <w:color w:val="000000"/>
              </w:rPr>
              <w:t>El Usuario vendedor no puede dejar un campo vacío o ingresar un dato de manera incorrecta</w:t>
            </w:r>
          </w:p>
        </w:tc>
      </w:tr>
      <w:tr w:rsidR="000F346B" w:rsidTr="000F346B">
        <w:tc>
          <w:tcPr>
            <w:tcW w:w="3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tributos de Calidad relevantes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rPr>
                <w:rFonts w:ascii="Calibri" w:eastAsia="Calibri" w:hAnsi="Calibri" w:cs="Calibri"/>
              </w:rPr>
              <w:t>Usabilidad - Protección</w:t>
            </w:r>
          </w:p>
        </w:tc>
      </w:tr>
      <w:tr w:rsidR="000F346B" w:rsidTr="000F346B"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Componentes del Escenario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Estímulos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346B" w:rsidRDefault="000F346B">
            <w:pPr>
              <w:pStyle w:val="HTMLconformatoprevio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Usuario vendedor deja sin registrar datos en su interfaz correspondiente.</w:t>
            </w:r>
          </w:p>
          <w:p w:rsidR="000F346B" w:rsidRDefault="000F346B">
            <w:pPr>
              <w:jc w:val="both"/>
            </w:pP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Fuente del estimulo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Usuario vendedor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mbiente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www.verysafe.cl/index.php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Artefacto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 xml:space="preserve">Sistema ,Formulario de Registros del Vendedor </w:t>
            </w: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</w:pPr>
            <w:r>
              <w:t>Respuesta: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346B" w:rsidRDefault="000F346B">
            <w:pPr>
              <w:jc w:val="both"/>
            </w:pPr>
            <w:r>
              <w:t>El campo incorrecto se debe mostrar de manera resaltada</w:t>
            </w:r>
          </w:p>
          <w:p w:rsidR="000F346B" w:rsidRDefault="000F346B">
            <w:pPr>
              <w:jc w:val="both"/>
              <w:rPr>
                <w:lang w:val="es-ES"/>
              </w:rPr>
            </w:pPr>
          </w:p>
        </w:tc>
      </w:tr>
      <w:tr w:rsidR="000F346B" w:rsidTr="000F346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346B" w:rsidRDefault="000F346B"/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  <w:rPr>
                <w:lang w:val="es-CL"/>
              </w:rPr>
            </w:pPr>
            <w:r>
              <w:t>Medida de Respuesta</w:t>
            </w:r>
          </w:p>
        </w:tc>
        <w:tc>
          <w:tcPr>
            <w:tcW w:w="5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346B" w:rsidRDefault="000F346B">
            <w:pPr>
              <w:jc w:val="both"/>
              <w:rPr>
                <w:u w:val="single"/>
              </w:rPr>
            </w:pPr>
            <w:r>
              <w:t>Deberá mostrar el mensaje y decir el por cual ese dato del campo no corresponde o no registrado</w:t>
            </w:r>
          </w:p>
        </w:tc>
      </w:tr>
    </w:tbl>
    <w:p w:rsidR="000F346B" w:rsidRDefault="000F346B" w:rsidP="000F346B"/>
    <w:p w:rsidR="00E9386F" w:rsidRPr="00E9386F" w:rsidRDefault="00E9386F" w:rsidP="00E9386F">
      <w:pPr>
        <w:ind w:firstLine="567"/>
        <w:jc w:val="both"/>
        <w:rPr>
          <w:b/>
          <w:color w:val="000000" w:themeColor="text1"/>
        </w:rPr>
      </w:pPr>
    </w:p>
    <w:p w:rsidR="0044245E" w:rsidRDefault="0044245E" w:rsidP="0044245E">
      <w:pPr>
        <w:tabs>
          <w:tab w:val="left" w:pos="3540"/>
        </w:tabs>
      </w:pPr>
    </w:p>
    <w:p w:rsidR="0044245E" w:rsidRPr="00934F44" w:rsidRDefault="0044245E" w:rsidP="002E3F8E">
      <w:pPr>
        <w:rPr>
          <w:rFonts w:cstheme="minorHAnsi"/>
        </w:rPr>
      </w:pPr>
    </w:p>
    <w:p w:rsidR="002E3F8E" w:rsidRPr="00934F44" w:rsidRDefault="002E3F8E" w:rsidP="0046300E">
      <w:pPr>
        <w:pStyle w:val="Ttulo3"/>
        <w:rPr>
          <w:rFonts w:asciiTheme="minorHAnsi" w:hAnsiTheme="minorHAnsi" w:cstheme="minorHAnsi"/>
        </w:rPr>
      </w:pPr>
      <w:bookmarkStart w:id="27" w:name="_Toc531246598"/>
      <w:r w:rsidRPr="00934F44">
        <w:rPr>
          <w:rFonts w:asciiTheme="minorHAnsi" w:hAnsiTheme="minorHAnsi" w:cstheme="minorHAnsi"/>
        </w:rPr>
        <w:t>3.3.</w:t>
      </w:r>
      <w:r w:rsidR="00151DA7">
        <w:rPr>
          <w:rFonts w:asciiTheme="minorHAnsi" w:hAnsiTheme="minorHAnsi" w:cstheme="minorHAnsi"/>
        </w:rPr>
        <w:t>3</w:t>
      </w:r>
      <w:r w:rsidRPr="00934F44">
        <w:rPr>
          <w:rFonts w:asciiTheme="minorHAnsi" w:hAnsiTheme="minorHAnsi" w:cstheme="minorHAnsi"/>
        </w:rPr>
        <w:tab/>
      </w:r>
      <w:r w:rsidR="000115EA" w:rsidRPr="000115EA">
        <w:rPr>
          <w:rFonts w:asciiTheme="minorHAnsi" w:hAnsiTheme="minorHAnsi" w:cstheme="minorHAnsi"/>
        </w:rPr>
        <w:t>Priorización de atributos de calidad</w:t>
      </w:r>
      <w:bookmarkEnd w:id="27"/>
    </w:p>
    <w:p w:rsidR="003E7D07" w:rsidRDefault="000A4B0B" w:rsidP="00D35CC3">
      <w:pPr>
        <w:pStyle w:val="Prrafodelista"/>
        <w:rPr>
          <w:rFonts w:cstheme="minorHAnsi"/>
        </w:rPr>
      </w:pPr>
      <w:r>
        <w:rPr>
          <w:rFonts w:cstheme="minorHAnsi"/>
        </w:rPr>
        <w:t>Funcionalidad</w:t>
      </w:r>
      <w:r w:rsidR="00681E32">
        <w:rPr>
          <w:rFonts w:cstheme="minorHAnsi"/>
        </w:rPr>
        <w:t>-Seguridad</w:t>
      </w:r>
      <w:r>
        <w:rPr>
          <w:rFonts w:cstheme="minorHAnsi"/>
        </w:rPr>
        <w:t xml:space="preserve">: </w:t>
      </w:r>
      <w:r w:rsidR="00681E32">
        <w:rPr>
          <w:rFonts w:cstheme="minorHAnsi"/>
        </w:rPr>
        <w:t>porque la visión</w:t>
      </w:r>
      <w:r w:rsidR="003E7D07">
        <w:rPr>
          <w:rFonts w:cstheme="minorHAnsi"/>
        </w:rPr>
        <w:t xml:space="preserve"> la empresa </w:t>
      </w:r>
      <w:r w:rsidR="00681E32">
        <w:rPr>
          <w:rFonts w:cstheme="minorHAnsi"/>
        </w:rPr>
        <w:t>es</w:t>
      </w:r>
      <w:r w:rsidR="003E7D07">
        <w:rPr>
          <w:rFonts w:cstheme="minorHAnsi"/>
        </w:rPr>
        <w:t xml:space="preserve"> la seguridad</w:t>
      </w:r>
      <w:r w:rsidR="007A5C19">
        <w:rPr>
          <w:rFonts w:cstheme="minorHAnsi"/>
        </w:rPr>
        <w:t xml:space="preserve">, </w:t>
      </w:r>
      <w:r w:rsidR="00681E32">
        <w:rPr>
          <w:rFonts w:cstheme="minorHAnsi"/>
        </w:rPr>
        <w:t xml:space="preserve">por lo que si </w:t>
      </w:r>
      <w:r w:rsidR="007A5C19">
        <w:rPr>
          <w:rFonts w:cstheme="minorHAnsi"/>
        </w:rPr>
        <w:t>el sistema no es seguro</w:t>
      </w:r>
      <w:r w:rsidR="00681E32">
        <w:rPr>
          <w:rFonts w:cstheme="minorHAnsi"/>
        </w:rPr>
        <w:t xml:space="preserve"> perderemos la confianza de nuestros clientes</w:t>
      </w:r>
      <w:r w:rsidR="007A5C19">
        <w:rPr>
          <w:rFonts w:cstheme="minorHAnsi"/>
        </w:rPr>
        <w:t>.</w:t>
      </w:r>
    </w:p>
    <w:p w:rsidR="00512C2C" w:rsidRDefault="007A5C19" w:rsidP="00D35CC3">
      <w:pPr>
        <w:pStyle w:val="Prrafodelista"/>
        <w:rPr>
          <w:rFonts w:cstheme="minorHAnsi"/>
        </w:rPr>
      </w:pPr>
      <w:r>
        <w:rPr>
          <w:rFonts w:cstheme="minorHAnsi"/>
        </w:rPr>
        <w:t>Usabilidad-</w:t>
      </w:r>
      <w:r w:rsidR="00512C2C">
        <w:rPr>
          <w:rFonts w:cstheme="minorHAnsi"/>
        </w:rPr>
        <w:t>Operabilidad</w:t>
      </w:r>
      <w:r w:rsidR="00317034">
        <w:rPr>
          <w:rFonts w:cstheme="minorHAnsi"/>
        </w:rPr>
        <w:t xml:space="preserve">: </w:t>
      </w:r>
      <w:r>
        <w:rPr>
          <w:rFonts w:cstheme="minorHAnsi"/>
        </w:rPr>
        <w:t>el sistema debe ser fácil de usar para los usuarios ya que el tiempo es tan importante para los clientes como para la productividad de la empresa.</w:t>
      </w:r>
    </w:p>
    <w:p w:rsidR="00512C2C" w:rsidRPr="00934F44" w:rsidRDefault="00681E32" w:rsidP="00D35CC3">
      <w:pPr>
        <w:pStyle w:val="Prrafodelista"/>
        <w:rPr>
          <w:rFonts w:cstheme="minorHAnsi"/>
        </w:rPr>
      </w:pPr>
      <w:r>
        <w:rPr>
          <w:rFonts w:cstheme="minorHAnsi"/>
        </w:rPr>
        <w:t>Fiabilidad-</w:t>
      </w:r>
      <w:r w:rsidR="00C72E96">
        <w:rPr>
          <w:rFonts w:cstheme="minorHAnsi"/>
        </w:rPr>
        <w:t>Disponibilidad</w:t>
      </w:r>
      <w:r w:rsidR="00317034">
        <w:rPr>
          <w:rFonts w:cstheme="minorHAnsi"/>
        </w:rPr>
        <w:t>:</w:t>
      </w:r>
      <w:r>
        <w:rPr>
          <w:rFonts w:cstheme="minorHAnsi"/>
        </w:rPr>
        <w:t xml:space="preserve"> La información debe estar siempre disponible</w:t>
      </w:r>
      <w:r w:rsidR="00317034">
        <w:rPr>
          <w:rFonts w:cstheme="minorHAnsi"/>
        </w:rPr>
        <w:t xml:space="preserve"> para que</w:t>
      </w:r>
      <w:r>
        <w:rPr>
          <w:rFonts w:cstheme="minorHAnsi"/>
        </w:rPr>
        <w:t xml:space="preserve"> al momento de realizar una venta</w:t>
      </w:r>
      <w:r w:rsidR="00317034">
        <w:rPr>
          <w:rFonts w:cstheme="minorHAnsi"/>
        </w:rPr>
        <w:t xml:space="preserve"> los clientes no pierdan el tiempo lo que puede causar la </w:t>
      </w:r>
      <w:r w:rsidR="00661B9A">
        <w:rPr>
          <w:rFonts w:cstheme="minorHAnsi"/>
        </w:rPr>
        <w:t>pérdida</w:t>
      </w:r>
      <w:r w:rsidR="00317034">
        <w:rPr>
          <w:rFonts w:cstheme="minorHAnsi"/>
        </w:rPr>
        <w:t xml:space="preserve"> de una venta</w:t>
      </w:r>
      <w:r w:rsidR="007A5C19">
        <w:rPr>
          <w:rFonts w:cstheme="minorHAnsi"/>
        </w:rPr>
        <w:t>.</w:t>
      </w:r>
    </w:p>
    <w:p w:rsidR="000F346B" w:rsidRDefault="000F346B" w:rsidP="003C1D42">
      <w:bookmarkStart w:id="28" w:name="_GoBack"/>
      <w:bookmarkEnd w:id="28"/>
    </w:p>
    <w:p w:rsidR="000F346B" w:rsidRDefault="000F346B" w:rsidP="000F346B">
      <w:pPr>
        <w:rPr>
          <w:lang w:val="es-ES" w:eastAsia="es-ES"/>
        </w:rPr>
      </w:pPr>
    </w:p>
    <w:p w:rsidR="000F346B" w:rsidRPr="000F346B" w:rsidRDefault="000F346B" w:rsidP="000F346B">
      <w:pPr>
        <w:rPr>
          <w:lang w:val="es-ES" w:eastAsia="es-ES"/>
        </w:rPr>
      </w:pPr>
    </w:p>
    <w:p w:rsidR="00CD4B11" w:rsidRDefault="00151DA7" w:rsidP="002D0893">
      <w:pPr>
        <w:pStyle w:val="Ttulo3"/>
        <w:rPr>
          <w:rFonts w:asciiTheme="minorHAnsi" w:hAnsiTheme="minorHAnsi" w:cstheme="minorHAnsi"/>
        </w:rPr>
      </w:pPr>
      <w:bookmarkStart w:id="29" w:name="_Toc531246599"/>
      <w:r>
        <w:rPr>
          <w:rFonts w:asciiTheme="minorHAnsi" w:hAnsiTheme="minorHAnsi" w:cstheme="minorHAnsi"/>
        </w:rPr>
        <w:t>4</w:t>
      </w:r>
      <w:r w:rsidR="00CD4B11" w:rsidRPr="00934F44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Encuestas</w:t>
      </w:r>
      <w:bookmarkEnd w:id="29"/>
      <w:r w:rsidR="00BB5A4C">
        <w:rPr>
          <w:rFonts w:asciiTheme="minorHAnsi" w:hAnsiTheme="minorHAnsi" w:cstheme="minorHAnsi"/>
        </w:rPr>
        <w:t xml:space="preserve"> </w:t>
      </w:r>
    </w:p>
    <w:p w:rsidR="00BB5A4C" w:rsidRPr="00BB5A4C" w:rsidRDefault="00BB5A4C" w:rsidP="00BB5A4C">
      <w:pPr>
        <w:rPr>
          <w:b/>
          <w:lang w:val="es-ES" w:eastAsia="es-ES"/>
        </w:rPr>
      </w:pPr>
    </w:p>
    <w:tbl>
      <w:tblPr>
        <w:tblW w:w="9585" w:type="dxa"/>
        <w:tblInd w:w="-113" w:type="dxa"/>
        <w:tblBorders>
          <w:top w:val="single" w:sz="4" w:space="0" w:color="999999"/>
          <w:left w:val="single" w:sz="4" w:space="0" w:color="999999"/>
          <w:bottom w:val="single" w:sz="4" w:space="0" w:color="999999"/>
          <w:insideH w:val="single" w:sz="4" w:space="0" w:color="999999"/>
        </w:tblBorders>
        <w:tblCellMar>
          <w:left w:w="103" w:type="dxa"/>
        </w:tblCellMar>
        <w:tblLook w:val="0000" w:firstRow="0" w:lastRow="0" w:firstColumn="0" w:lastColumn="0" w:noHBand="0" w:noVBand="0"/>
      </w:tblPr>
      <w:tblGrid>
        <w:gridCol w:w="567"/>
        <w:gridCol w:w="7239"/>
        <w:gridCol w:w="1779"/>
      </w:tblGrid>
      <w:tr w:rsidR="00AA6AAC" w:rsidTr="00B03CE7">
        <w:trPr>
          <w:tblHeader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C0C0C0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Nº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C0C0C0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L"/>
              </w:rPr>
              <w:t>Pregunta/Respuest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C0C0C0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b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L"/>
              </w:rPr>
              <w:t>Encuestado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¿Cuáles son los sistemas que actualmente posee la empresa? </w:t>
            </w:r>
            <w:r>
              <w:rPr>
                <w:rFonts w:ascii="Arial" w:hAnsi="Arial" w:cs="Arial"/>
                <w:sz w:val="20"/>
                <w:szCs w:val="20"/>
              </w:rPr>
              <w:br/>
            </w:r>
            <w:r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La empresa posee un sistema de SAP, una intranet 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erente general 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Qué es lo que se desea lograr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valuar los estados internos de dos áreas, Ventas, Monitoreo y Seguridad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</w:pPr>
            <w:r>
              <w:rPr>
                <w:rFonts w:ascii="Arial" w:hAnsi="Arial" w:cs="Arial"/>
                <w:sz w:val="20"/>
                <w:szCs w:val="20"/>
              </w:rPr>
              <w:t>Jefatura de Ventas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 es el tiempo en el cual esperan tener la integración funcionando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l tiempo estimado para la implementación, será de 4 meses en lo ideal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es son los procesos principales de empresa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guridad de Hogares, negocios e industrias en zonas urbanas y rurales, mediante monitorio, instalación de sistemas de alarmas y sistemas de tele-vigilancia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rPr>
          <w:trHeight w:val="363"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ómo interactúan estos procesos?</w:t>
            </w:r>
          </w:p>
          <w:p w:rsidR="00AA6AAC" w:rsidRDefault="00AA6AAC" w:rsidP="00B03CE7">
            <w:pPr>
              <w:pStyle w:val="TEC-NormalTabla"/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ediante un sistema de módulos de soporte entre áreas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¿Cuáles son las herramientas que usan estos procesos? </w:t>
            </w:r>
          </w:p>
          <w:p w:rsidR="00AA6AAC" w:rsidRDefault="00AA6AAC" w:rsidP="00B03CE7">
            <w:pPr>
              <w:pStyle w:val="TEC-NormalTabla"/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onitoreo, Instalación de alarmas y Sistemas de Tele-Vigilanci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Qué sistema operativo usan en la empresa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a empresa actualmente se encuentra trabajando con Windows 10 Pro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</w:pPr>
            <w:bookmarkStart w:id="30" w:name="__DdeLink__737_476405453"/>
            <w:r>
              <w:rPr>
                <w:rFonts w:ascii="Arial" w:hAnsi="Arial" w:cs="Arial"/>
                <w:sz w:val="20"/>
                <w:szCs w:val="20"/>
              </w:rPr>
              <w:t>Jefatura</w:t>
            </w:r>
            <w:bookmarkEnd w:id="30"/>
            <w:r>
              <w:rPr>
                <w:rFonts w:ascii="Arial" w:hAnsi="Arial" w:cs="Arial"/>
                <w:sz w:val="20"/>
                <w:szCs w:val="20"/>
              </w:rPr>
              <w:t xml:space="preserve"> Monitoreo y Seguridad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es son las características de los equipos usados por los empleados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n su mayoría i3, de 5ta Generación con 4Gb de RAM, los equipos de las jefaturas funcionan con i5 de 5ta Generación y 8GB de RAM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</w:t>
            </w:r>
          </w:p>
          <w:p w:rsidR="00AA6AAC" w:rsidRDefault="00AA6AAC" w:rsidP="00B03CE7">
            <w:pPr>
              <w:pStyle w:val="TEC-NormalTabla"/>
              <w:snapToGrid w:val="0"/>
            </w:pPr>
            <w:r>
              <w:rPr>
                <w:rFonts w:ascii="Arial" w:hAnsi="Arial" w:cs="Arial"/>
                <w:sz w:val="20"/>
                <w:szCs w:val="20"/>
              </w:rPr>
              <w:t>Ventas, monitoreo y Seguridad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 w:rsidRPr="009A07B0">
              <w:rPr>
                <w:rFonts w:ascii="Arial" w:hAnsi="Arial" w:cs="Arial"/>
                <w:sz w:val="20"/>
                <w:szCs w:val="20"/>
              </w:rPr>
              <w:t>¿Qué áreas participan?</w:t>
            </w:r>
          </w:p>
          <w:p w:rsidR="00AA6AAC" w:rsidRPr="009A07B0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AA6AAC" w:rsidRPr="009A07B0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  <w:lang w:val="es-CL"/>
              </w:rPr>
            </w:pPr>
            <w:r w:rsidRPr="00AF1343">
              <w:rPr>
                <w:rFonts w:ascii="Arial" w:hAnsi="Arial" w:cs="Arial"/>
                <w:b/>
                <w:sz w:val="20"/>
                <w:szCs w:val="20"/>
                <w:lang w:val="es-CL"/>
              </w:rPr>
              <w:t>R</w:t>
            </w:r>
            <w:r w:rsidRPr="009A07B0">
              <w:rPr>
                <w:rFonts w:ascii="Arial" w:hAnsi="Arial" w:cs="Arial"/>
                <w:sz w:val="20"/>
                <w:szCs w:val="20"/>
                <w:lang w:val="es-CL"/>
              </w:rPr>
              <w:t>: Área de Ventas, Monitoreo y Seguridad, Las jefaturas de cada Área.</w:t>
            </w:r>
          </w:p>
          <w:p w:rsidR="00AA6AAC" w:rsidRPr="009A07B0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rPr>
          <w:trHeight w:val="1050"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Errores más comunes?</w:t>
            </w:r>
          </w:p>
          <w:p w:rsidR="00AA6AAC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  <w:lang w:val="es-CL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F1343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Problemas típicos de software (desconfiguración, mala manipulación de los usuarios, etc.…), o errores comunes simples de solucionar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Pr="00AF1343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Normativas que se deban considerar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a seguridad, ante todo, ofrecer un trato de calidad a nuestra clientel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Pr="0022155B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Criterios, condiciones, restricciones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Nuestra empresa de seguridad, necesita tener un software de calidad el cual cumpla con nuestros requerimientos principales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lastRenderedPageBreak/>
              <w:t>13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Pr="003E499B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A53D59">
              <w:rPr>
                <w:rFonts w:ascii="Arial" w:hAnsi="Arial" w:cs="Arial"/>
                <w:sz w:val="20"/>
                <w:szCs w:val="20"/>
              </w:rPr>
              <w:t>Ingreso</w:t>
            </w:r>
            <w:r w:rsidRPr="00E42BD7">
              <w:rPr>
                <w:rFonts w:ascii="Arial" w:hAnsi="Arial" w:cs="Arial"/>
                <w:sz w:val="20"/>
                <w:szCs w:val="20"/>
              </w:rPr>
              <w:t xml:space="preserve"> o Modificación de Dat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i.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Qué datos deben ingresarse? 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atos personales, de posibles clientes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Qué validaciones tienen esos datos? 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ipos de persona, Tipo suscriptor, Actividad, Medios de contacto, Modalidad de servicio, Entre otras Validaciones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Quién los ingresa?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Vendedores</w:t>
            </w:r>
            <w:r w:rsidRPr="00C43639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Dónde los ingresa?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n un Formulario.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De dónde vienen (origen de los datos)?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lientes de la empresa y potenciales clientes.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Cómo llegan? 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ediante entrevistas con los clientes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4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Qué datos se consultan?</w:t>
            </w:r>
          </w:p>
          <w:p w:rsidR="00AA6AAC" w:rsidRPr="00A53D5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atos personales, tales como nombre, apellido, dirección teléfono, cargo, tipo de servicio, cargo, entre otros datos para poder tener la mayor cantidad de información del cliente.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Quién los consulta?</w:t>
            </w:r>
          </w:p>
          <w:p w:rsidR="00AA6AAC" w:rsidRPr="00A53D5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os vendedores de la empresa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Se deben mostrar de alguna forma?</w:t>
            </w:r>
          </w:p>
          <w:p w:rsidR="00AA6AAC" w:rsidRPr="00A53D5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eben ser llenado en un formulario y presentados en un registro (Libreta)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Todas las personas tienen acceso a la misma información?</w:t>
            </w:r>
          </w:p>
          <w:p w:rsidR="00AA6AAC" w:rsidRPr="00A53D5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No todo dependerá del servicio, y si es persona natural o empresa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Cuánta historia debe guardarse o consultarse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35EA0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 debe presentar la Historia inicial y un acta donde se guarde un historial del cliente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5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 xml:space="preserve">¿Cómo se contabiliza? 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 proponen metas mensuales</w:t>
            </w:r>
          </w:p>
          <w:p w:rsidR="00AA6AAC" w:rsidRPr="00E25DCB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>¿Qué cuentas contables/corrientes/otras intervienen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uenta Corriente</w:t>
            </w:r>
          </w:p>
          <w:p w:rsidR="00AA6AAC" w:rsidRPr="00E25DCB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>¿Cómo se le informa la contabilidad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Recursos Humanos se encarga de ese asunto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lastRenderedPageBreak/>
              <w:t>16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¿Qué información se necesita mostrar?</w:t>
            </w:r>
          </w:p>
          <w:p w:rsidR="00AA6AAC" w:rsidRPr="00C15325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Ver prospectos, ventas en proceso que cada vendedor a registrado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 xml:space="preserve">¿A quiénes? 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a los jefes de Ventas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¿Cómo se distribuirá o presentará esta información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Resumen de las visitas agendadas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17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Cobro de Comisiones y Facturación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odo según el contrato que se firmara, para el proyecto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18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Soporte Operativo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enemos un especialista informático dentro de la empresa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19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Para nuevos servicios ¿Cómo se activa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ualquier sistema nuevo que ingrese a la empresa será mediante un contrato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20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902888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="00AA6AAC" w:rsidRPr="00C15325">
              <w:rPr>
                <w:rFonts w:ascii="Arial" w:hAnsi="Arial" w:cs="Arial"/>
                <w:sz w:val="20"/>
                <w:szCs w:val="20"/>
              </w:rPr>
              <w:t>Procedimientos</w:t>
            </w:r>
            <w:r w:rsidR="00AA6AAC">
              <w:rPr>
                <w:rFonts w:ascii="Arial" w:hAnsi="Arial" w:cs="Arial"/>
                <w:sz w:val="20"/>
                <w:szCs w:val="20"/>
              </w:rPr>
              <w:t>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C15325">
              <w:rPr>
                <w:rFonts w:ascii="Arial" w:hAnsi="Arial" w:cs="Arial"/>
                <w:sz w:val="20"/>
                <w:szCs w:val="20"/>
              </w:rPr>
              <w:t>Los vendedores una vez contactan un potencial cliente, generan una ficha de prospección. Toman contacto con el interesado o representante legal y agendan una visita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21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Equipamiento para los usuari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Plataforma web, sistema de Control mediante monitoreo. 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</w:tbl>
    <w:p w:rsidR="008A1A25" w:rsidRPr="008A1A25" w:rsidRDefault="008A1A25" w:rsidP="008A53CF">
      <w:pPr>
        <w:rPr>
          <w:rFonts w:cstheme="minorHAnsi"/>
          <w:lang w:eastAsia="es-ES"/>
        </w:rPr>
      </w:pPr>
    </w:p>
    <w:sectPr w:rsidR="008A1A25" w:rsidRPr="008A1A25" w:rsidSect="00C82195">
      <w:headerReference w:type="default" r:id="rId12"/>
      <w:footerReference w:type="default" r:id="rId13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2BEA" w:rsidRDefault="005A2BEA" w:rsidP="00893114">
      <w:pPr>
        <w:spacing w:after="0" w:line="240" w:lineRule="auto"/>
      </w:pPr>
      <w:r>
        <w:separator/>
      </w:r>
    </w:p>
  </w:endnote>
  <w:endnote w:type="continuationSeparator" w:id="0">
    <w:p w:rsidR="005A2BEA" w:rsidRDefault="005A2BEA" w:rsidP="008931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532529"/>
      <w:docPartObj>
        <w:docPartGallery w:val="Page Numbers (Bottom of Page)"/>
        <w:docPartUnique/>
      </w:docPartObj>
    </w:sdtPr>
    <w:sdtEndPr/>
    <w:sdtContent>
      <w:p w:rsidR="003F307E" w:rsidRDefault="003F307E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90290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3F307E" w:rsidRDefault="003F307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2BEA" w:rsidRDefault="005A2BEA" w:rsidP="00893114">
      <w:pPr>
        <w:spacing w:after="0" w:line="240" w:lineRule="auto"/>
      </w:pPr>
      <w:r>
        <w:separator/>
      </w:r>
    </w:p>
  </w:footnote>
  <w:footnote w:type="continuationSeparator" w:id="0">
    <w:p w:rsidR="005A2BEA" w:rsidRDefault="005A2BEA" w:rsidP="008931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307E" w:rsidRDefault="003F307E" w:rsidP="00893114">
    <w:pPr>
      <w:pStyle w:val="Encabezado"/>
      <w:pBdr>
        <w:bottom w:val="single" w:sz="4" w:space="1" w:color="auto"/>
      </w:pBdr>
      <w:jc w:val="right"/>
    </w:pPr>
    <w:r>
      <w:t xml:space="preserve">Especificación de Requisitos, </w:t>
    </w:r>
    <w:r w:rsidRPr="00B80F3D">
      <w:t xml:space="preserve">estándar de IEEE 830 </w:t>
    </w:r>
  </w:p>
  <w:p w:rsidR="003F307E" w:rsidRDefault="003F307E" w:rsidP="00893114">
    <w:pPr>
      <w:pStyle w:val="Encabezado"/>
      <w:pBdr>
        <w:bottom w:val="single" w:sz="4" w:space="1" w:color="auto"/>
      </w:pBdr>
      <w:jc w:val="right"/>
    </w:pPr>
    <w:r w:rsidRPr="00893114">
      <w:rPr>
        <w:noProof/>
        <w:lang w:val="es-CL" w:eastAsia="es-CL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131977</wp:posOffset>
          </wp:positionH>
          <wp:positionV relativeFrom="paragraph">
            <wp:posOffset>-152562</wp:posOffset>
          </wp:positionV>
          <wp:extent cx="924397" cy="233916"/>
          <wp:effectExtent l="0" t="0" r="635" b="0"/>
          <wp:wrapSquare wrapText="bothSides"/>
          <wp:docPr id="5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32815" cy="231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3F307E" w:rsidRDefault="003F307E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A6B37"/>
    <w:multiLevelType w:val="hybridMultilevel"/>
    <w:tmpl w:val="16C834E8"/>
    <w:lvl w:ilvl="0" w:tplc="2C0A0013">
      <w:start w:val="1"/>
      <w:numFmt w:val="upperRoman"/>
      <w:lvlText w:val="%1."/>
      <w:lvlJc w:val="righ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64542F6"/>
    <w:multiLevelType w:val="hybridMultilevel"/>
    <w:tmpl w:val="F4340976"/>
    <w:lvl w:ilvl="0" w:tplc="5726D654">
      <w:start w:val="1"/>
      <w:numFmt w:val="decimal"/>
      <w:lvlText w:val="%1."/>
      <w:lvlJc w:val="left"/>
      <w:pPr>
        <w:ind w:left="1110" w:hanging="75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DC2BA5"/>
    <w:multiLevelType w:val="hybridMultilevel"/>
    <w:tmpl w:val="17601596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50017B8"/>
    <w:multiLevelType w:val="hybridMultilevel"/>
    <w:tmpl w:val="5DEA2C92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3F5792"/>
    <w:multiLevelType w:val="hybridMultilevel"/>
    <w:tmpl w:val="A706FB68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AE77F4"/>
    <w:multiLevelType w:val="hybridMultilevel"/>
    <w:tmpl w:val="43404632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5D12BE1"/>
    <w:multiLevelType w:val="hybridMultilevel"/>
    <w:tmpl w:val="44B2ED9C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5DB1F84"/>
    <w:multiLevelType w:val="hybridMultilevel"/>
    <w:tmpl w:val="7CF2EF4E"/>
    <w:lvl w:ilvl="0" w:tplc="DDD4B618">
      <w:start w:val="1"/>
      <w:numFmt w:val="lowerRoman"/>
      <w:lvlText w:val="%1."/>
      <w:lvlJc w:val="right"/>
      <w:pPr>
        <w:ind w:left="720" w:hanging="360"/>
      </w:pPr>
    </w:lvl>
    <w:lvl w:ilvl="1" w:tplc="3ADC6190" w:tentative="1">
      <w:start w:val="1"/>
      <w:numFmt w:val="lowerLetter"/>
      <w:lvlText w:val="%2."/>
      <w:lvlJc w:val="left"/>
      <w:pPr>
        <w:ind w:left="1440" w:hanging="360"/>
      </w:pPr>
    </w:lvl>
    <w:lvl w:ilvl="2" w:tplc="4BC66DE8" w:tentative="1">
      <w:start w:val="1"/>
      <w:numFmt w:val="lowerRoman"/>
      <w:lvlText w:val="%3."/>
      <w:lvlJc w:val="right"/>
      <w:pPr>
        <w:ind w:left="2160" w:hanging="180"/>
      </w:pPr>
    </w:lvl>
    <w:lvl w:ilvl="3" w:tplc="ED7AF0F4" w:tentative="1">
      <w:start w:val="1"/>
      <w:numFmt w:val="decimal"/>
      <w:lvlText w:val="%4."/>
      <w:lvlJc w:val="left"/>
      <w:pPr>
        <w:ind w:left="2880" w:hanging="360"/>
      </w:pPr>
    </w:lvl>
    <w:lvl w:ilvl="4" w:tplc="8A161882" w:tentative="1">
      <w:start w:val="1"/>
      <w:numFmt w:val="lowerLetter"/>
      <w:lvlText w:val="%5."/>
      <w:lvlJc w:val="left"/>
      <w:pPr>
        <w:ind w:left="3600" w:hanging="360"/>
      </w:pPr>
    </w:lvl>
    <w:lvl w:ilvl="5" w:tplc="A0C4F366" w:tentative="1">
      <w:start w:val="1"/>
      <w:numFmt w:val="lowerRoman"/>
      <w:lvlText w:val="%6."/>
      <w:lvlJc w:val="right"/>
      <w:pPr>
        <w:ind w:left="4320" w:hanging="180"/>
      </w:pPr>
    </w:lvl>
    <w:lvl w:ilvl="6" w:tplc="46E655A6" w:tentative="1">
      <w:start w:val="1"/>
      <w:numFmt w:val="decimal"/>
      <w:lvlText w:val="%7."/>
      <w:lvlJc w:val="left"/>
      <w:pPr>
        <w:ind w:left="5040" w:hanging="360"/>
      </w:pPr>
    </w:lvl>
    <w:lvl w:ilvl="7" w:tplc="1E4233E8" w:tentative="1">
      <w:start w:val="1"/>
      <w:numFmt w:val="lowerLetter"/>
      <w:lvlText w:val="%8."/>
      <w:lvlJc w:val="left"/>
      <w:pPr>
        <w:ind w:left="5760" w:hanging="360"/>
      </w:pPr>
    </w:lvl>
    <w:lvl w:ilvl="8" w:tplc="B6DEDE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D2361A0"/>
    <w:multiLevelType w:val="hybridMultilevel"/>
    <w:tmpl w:val="0EC4EE9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5BA6DC5"/>
    <w:multiLevelType w:val="hybridMultilevel"/>
    <w:tmpl w:val="BE0A0C50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9616CB8"/>
    <w:multiLevelType w:val="hybridMultilevel"/>
    <w:tmpl w:val="23EC7D4A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B625092"/>
    <w:multiLevelType w:val="hybridMultilevel"/>
    <w:tmpl w:val="86F6107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5C42239"/>
    <w:multiLevelType w:val="hybridMultilevel"/>
    <w:tmpl w:val="1FA41EC6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304F08"/>
    <w:multiLevelType w:val="hybridMultilevel"/>
    <w:tmpl w:val="BBB47B0A"/>
    <w:lvl w:ilvl="0" w:tplc="814A7B68">
      <w:numFmt w:val="bullet"/>
      <w:lvlText w:val=""/>
      <w:lvlJc w:val="left"/>
      <w:pPr>
        <w:ind w:left="705" w:hanging="705"/>
      </w:pPr>
      <w:rPr>
        <w:rFonts w:ascii="Symbol" w:eastAsiaTheme="minorHAnsi" w:hAnsi="Symbol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11"/>
  </w:num>
  <w:num w:numId="5">
    <w:abstractNumId w:val="13"/>
  </w:num>
  <w:num w:numId="6">
    <w:abstractNumId w:val="2"/>
  </w:num>
  <w:num w:numId="7">
    <w:abstractNumId w:val="6"/>
  </w:num>
  <w:num w:numId="8">
    <w:abstractNumId w:val="9"/>
  </w:num>
  <w:num w:numId="9">
    <w:abstractNumId w:val="5"/>
  </w:num>
  <w:num w:numId="10">
    <w:abstractNumId w:val="4"/>
  </w:num>
  <w:num w:numId="11">
    <w:abstractNumId w:val="10"/>
  </w:num>
  <w:num w:numId="12">
    <w:abstractNumId w:val="12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s-ES" w:vendorID="64" w:dllVersion="6" w:nlCheck="1" w:checkStyle="0"/>
  <w:activeWritingStyle w:appName="MSWord" w:lang="es-AR" w:vendorID="64" w:dllVersion="6" w:nlCheck="1" w:checkStyle="0"/>
  <w:activeWritingStyle w:appName="MSWord" w:lang="es-CL" w:vendorID="64" w:dllVersion="6" w:nlCheck="1" w:checkStyle="0"/>
  <w:activeWritingStyle w:appName="MSWord" w:lang="es-ES" w:vendorID="64" w:dllVersion="4096" w:nlCheck="1" w:checkStyle="0"/>
  <w:activeWritingStyle w:appName="MSWord" w:lang="es-AR" w:vendorID="64" w:dllVersion="4096" w:nlCheck="1" w:checkStyle="0"/>
  <w:activeWritingStyle w:appName="MSWord" w:lang="es-CL" w:vendorID="64" w:dllVersion="4096" w:nlCheck="1" w:checkStyle="0"/>
  <w:activeWritingStyle w:appName="MSWord" w:lang="es-AR" w:vendorID="64" w:dllVersion="131078" w:nlCheck="1" w:checkStyle="0"/>
  <w:activeWritingStyle w:appName="MSWord" w:lang="es-ES" w:vendorID="64" w:dllVersion="131078" w:nlCheck="1" w:checkStyle="0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3114"/>
    <w:rsid w:val="00000647"/>
    <w:rsid w:val="000115EA"/>
    <w:rsid w:val="000145F9"/>
    <w:rsid w:val="00020023"/>
    <w:rsid w:val="00052E1B"/>
    <w:rsid w:val="00081CCB"/>
    <w:rsid w:val="00083662"/>
    <w:rsid w:val="00095C47"/>
    <w:rsid w:val="000A4B0B"/>
    <w:rsid w:val="000A5C73"/>
    <w:rsid w:val="000B79F4"/>
    <w:rsid w:val="000D4ED6"/>
    <w:rsid w:val="000F346B"/>
    <w:rsid w:val="000F54D6"/>
    <w:rsid w:val="00112055"/>
    <w:rsid w:val="001255F6"/>
    <w:rsid w:val="001410BE"/>
    <w:rsid w:val="00151DA7"/>
    <w:rsid w:val="001606C0"/>
    <w:rsid w:val="001A48A2"/>
    <w:rsid w:val="001A54B7"/>
    <w:rsid w:val="001C4E2A"/>
    <w:rsid w:val="001E4C7C"/>
    <w:rsid w:val="001F1B62"/>
    <w:rsid w:val="001F2874"/>
    <w:rsid w:val="001F6FE1"/>
    <w:rsid w:val="00216C86"/>
    <w:rsid w:val="00217C4D"/>
    <w:rsid w:val="00222FDF"/>
    <w:rsid w:val="002335ED"/>
    <w:rsid w:val="002507EE"/>
    <w:rsid w:val="00261716"/>
    <w:rsid w:val="0027225D"/>
    <w:rsid w:val="00280227"/>
    <w:rsid w:val="002813A4"/>
    <w:rsid w:val="00293942"/>
    <w:rsid w:val="002A669C"/>
    <w:rsid w:val="002D0893"/>
    <w:rsid w:val="002E253F"/>
    <w:rsid w:val="002E3F8E"/>
    <w:rsid w:val="002E7629"/>
    <w:rsid w:val="002F7B55"/>
    <w:rsid w:val="003029DC"/>
    <w:rsid w:val="003150B2"/>
    <w:rsid w:val="00317034"/>
    <w:rsid w:val="00326951"/>
    <w:rsid w:val="00334CA0"/>
    <w:rsid w:val="00345280"/>
    <w:rsid w:val="0036241D"/>
    <w:rsid w:val="00377A99"/>
    <w:rsid w:val="003A25FE"/>
    <w:rsid w:val="003A6D48"/>
    <w:rsid w:val="003C1D42"/>
    <w:rsid w:val="003D0BC7"/>
    <w:rsid w:val="003E7D07"/>
    <w:rsid w:val="003F1208"/>
    <w:rsid w:val="003F29BE"/>
    <w:rsid w:val="003F307E"/>
    <w:rsid w:val="003F4E9C"/>
    <w:rsid w:val="00417790"/>
    <w:rsid w:val="0044049B"/>
    <w:rsid w:val="00441C8F"/>
    <w:rsid w:val="0044245E"/>
    <w:rsid w:val="00442A8C"/>
    <w:rsid w:val="0046300E"/>
    <w:rsid w:val="004B66C2"/>
    <w:rsid w:val="004B7383"/>
    <w:rsid w:val="004D1212"/>
    <w:rsid w:val="004D1E43"/>
    <w:rsid w:val="004F0102"/>
    <w:rsid w:val="00510B7D"/>
    <w:rsid w:val="00512C2C"/>
    <w:rsid w:val="005216A1"/>
    <w:rsid w:val="00536EDF"/>
    <w:rsid w:val="00544C1E"/>
    <w:rsid w:val="005555A6"/>
    <w:rsid w:val="00555BA9"/>
    <w:rsid w:val="005722A2"/>
    <w:rsid w:val="005736D1"/>
    <w:rsid w:val="00592478"/>
    <w:rsid w:val="005A2BEA"/>
    <w:rsid w:val="005D55A3"/>
    <w:rsid w:val="005E0C43"/>
    <w:rsid w:val="005F23A4"/>
    <w:rsid w:val="005F6911"/>
    <w:rsid w:val="006314FC"/>
    <w:rsid w:val="00654049"/>
    <w:rsid w:val="00654110"/>
    <w:rsid w:val="00660660"/>
    <w:rsid w:val="00661B9A"/>
    <w:rsid w:val="00681E32"/>
    <w:rsid w:val="006A7105"/>
    <w:rsid w:val="006C4C25"/>
    <w:rsid w:val="007144E1"/>
    <w:rsid w:val="00795BA0"/>
    <w:rsid w:val="007A5C19"/>
    <w:rsid w:val="007C7D5B"/>
    <w:rsid w:val="0080472E"/>
    <w:rsid w:val="0081301C"/>
    <w:rsid w:val="0081790B"/>
    <w:rsid w:val="00823D81"/>
    <w:rsid w:val="008374FF"/>
    <w:rsid w:val="008476D7"/>
    <w:rsid w:val="0087640A"/>
    <w:rsid w:val="00893114"/>
    <w:rsid w:val="008A1A25"/>
    <w:rsid w:val="008A53CF"/>
    <w:rsid w:val="008A7A4D"/>
    <w:rsid w:val="008C037A"/>
    <w:rsid w:val="008D4AE2"/>
    <w:rsid w:val="008D5423"/>
    <w:rsid w:val="008E0CD6"/>
    <w:rsid w:val="008E49EB"/>
    <w:rsid w:val="008F764E"/>
    <w:rsid w:val="00902888"/>
    <w:rsid w:val="00934074"/>
    <w:rsid w:val="00934F44"/>
    <w:rsid w:val="00954873"/>
    <w:rsid w:val="009741A9"/>
    <w:rsid w:val="00982D06"/>
    <w:rsid w:val="009B5747"/>
    <w:rsid w:val="009C79AD"/>
    <w:rsid w:val="009D2A4F"/>
    <w:rsid w:val="009E23A9"/>
    <w:rsid w:val="00A037C3"/>
    <w:rsid w:val="00A0382E"/>
    <w:rsid w:val="00A54556"/>
    <w:rsid w:val="00A9405C"/>
    <w:rsid w:val="00A967FA"/>
    <w:rsid w:val="00AA6AAC"/>
    <w:rsid w:val="00AB0648"/>
    <w:rsid w:val="00AD484D"/>
    <w:rsid w:val="00B03CE7"/>
    <w:rsid w:val="00B13E37"/>
    <w:rsid w:val="00B25D92"/>
    <w:rsid w:val="00B415E6"/>
    <w:rsid w:val="00B536B2"/>
    <w:rsid w:val="00B66191"/>
    <w:rsid w:val="00B80F3D"/>
    <w:rsid w:val="00B82519"/>
    <w:rsid w:val="00BB5A4C"/>
    <w:rsid w:val="00BD5098"/>
    <w:rsid w:val="00C1190C"/>
    <w:rsid w:val="00C14CFA"/>
    <w:rsid w:val="00C15C88"/>
    <w:rsid w:val="00C30171"/>
    <w:rsid w:val="00C30275"/>
    <w:rsid w:val="00C4391A"/>
    <w:rsid w:val="00C525E5"/>
    <w:rsid w:val="00C72E96"/>
    <w:rsid w:val="00C73407"/>
    <w:rsid w:val="00C82195"/>
    <w:rsid w:val="00C82FDE"/>
    <w:rsid w:val="00C93C6F"/>
    <w:rsid w:val="00CC06D3"/>
    <w:rsid w:val="00CD4B11"/>
    <w:rsid w:val="00D03FF3"/>
    <w:rsid w:val="00D05435"/>
    <w:rsid w:val="00D077A6"/>
    <w:rsid w:val="00D131EF"/>
    <w:rsid w:val="00D227A0"/>
    <w:rsid w:val="00D23CFE"/>
    <w:rsid w:val="00D35CC3"/>
    <w:rsid w:val="00D47703"/>
    <w:rsid w:val="00D75C04"/>
    <w:rsid w:val="00DB4AA6"/>
    <w:rsid w:val="00DC7C31"/>
    <w:rsid w:val="00DD3542"/>
    <w:rsid w:val="00E06A95"/>
    <w:rsid w:val="00E53A75"/>
    <w:rsid w:val="00E63861"/>
    <w:rsid w:val="00E835AA"/>
    <w:rsid w:val="00E8783B"/>
    <w:rsid w:val="00E90290"/>
    <w:rsid w:val="00E9386F"/>
    <w:rsid w:val="00EC019C"/>
    <w:rsid w:val="00ED2D00"/>
    <w:rsid w:val="00ED3113"/>
    <w:rsid w:val="00F25418"/>
    <w:rsid w:val="00F32B88"/>
    <w:rsid w:val="00F4443B"/>
    <w:rsid w:val="00F450D4"/>
    <w:rsid w:val="00F70285"/>
    <w:rsid w:val="00F9406F"/>
    <w:rsid w:val="00FA7AFE"/>
    <w:rsid w:val="00FB7BB6"/>
    <w:rsid w:val="00FD4072"/>
    <w:rsid w:val="00FE05BC"/>
    <w:rsid w:val="00FE54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5:docId w15:val="{92501005-D443-4C92-AD58-CF3EC3024E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6FE1"/>
  </w:style>
  <w:style w:type="paragraph" w:styleId="Ttulo1">
    <w:name w:val="heading 1"/>
    <w:basedOn w:val="Normal"/>
    <w:next w:val="Normal"/>
    <w:link w:val="Ttulo1Car"/>
    <w:qFormat/>
    <w:rsid w:val="00555BA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nhideWhenUsed/>
    <w:qFormat/>
    <w:rsid w:val="00052E1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qFormat/>
    <w:rsid w:val="002E3F8E"/>
    <w:pPr>
      <w:keepNext/>
      <w:tabs>
        <w:tab w:val="num" w:pos="567"/>
        <w:tab w:val="num" w:pos="1920"/>
      </w:tabs>
      <w:spacing w:before="240" w:after="60" w:line="240" w:lineRule="auto"/>
      <w:ind w:left="1287" w:hanging="720"/>
      <w:outlineLvl w:val="2"/>
    </w:pPr>
    <w:rPr>
      <w:rFonts w:asciiTheme="majorHAnsi" w:eastAsia="Times New Roman" w:hAnsiTheme="majorHAnsi" w:cs="Arial"/>
      <w:b/>
      <w:bCs/>
      <w:color w:val="548DD4" w:themeColor="text2" w:themeTint="99"/>
      <w:sz w:val="26"/>
      <w:szCs w:val="26"/>
      <w:lang w:val="es-ES" w:eastAsia="es-E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51DA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9311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93114"/>
  </w:style>
  <w:style w:type="paragraph" w:styleId="Piedepgina">
    <w:name w:val="footer"/>
    <w:basedOn w:val="Normal"/>
    <w:link w:val="PiedepginaCar"/>
    <w:uiPriority w:val="99"/>
    <w:unhideWhenUsed/>
    <w:rsid w:val="0089311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93114"/>
  </w:style>
  <w:style w:type="paragraph" w:styleId="Textodeglobo">
    <w:name w:val="Balloon Text"/>
    <w:basedOn w:val="Normal"/>
    <w:link w:val="TextodegloboCar"/>
    <w:uiPriority w:val="99"/>
    <w:semiHidden/>
    <w:unhideWhenUsed/>
    <w:rsid w:val="008931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93114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555BA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052E1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39"/>
    <w:rsid w:val="00052E1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Sinespaciado">
    <w:name w:val="No Spacing"/>
    <w:link w:val="SinespaciadoCar"/>
    <w:uiPriority w:val="1"/>
    <w:qFormat/>
    <w:rsid w:val="00C82195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82195"/>
    <w:rPr>
      <w:rFonts w:eastAsiaTheme="minorEastAsia"/>
      <w:lang w:val="es-ES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C82195"/>
    <w:pPr>
      <w:outlineLvl w:val="9"/>
    </w:pPr>
    <w:rPr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C82195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C82195"/>
    <w:pPr>
      <w:spacing w:after="0"/>
      <w:ind w:left="220"/>
    </w:pPr>
    <w:rPr>
      <w:smallCaps/>
      <w:sz w:val="20"/>
      <w:szCs w:val="20"/>
    </w:rPr>
  </w:style>
  <w:style w:type="character" w:styleId="Hipervnculo">
    <w:name w:val="Hyperlink"/>
    <w:basedOn w:val="Fuentedeprrafopredeter"/>
    <w:uiPriority w:val="99"/>
    <w:unhideWhenUsed/>
    <w:rsid w:val="00C82195"/>
    <w:rPr>
      <w:color w:val="0000FF" w:themeColor="hyperlink"/>
      <w:u w:val="single"/>
    </w:rPr>
  </w:style>
  <w:style w:type="character" w:customStyle="1" w:styleId="Ttulo3Car">
    <w:name w:val="Título 3 Car"/>
    <w:basedOn w:val="Fuentedeprrafopredeter"/>
    <w:link w:val="Ttulo3"/>
    <w:rsid w:val="002E3F8E"/>
    <w:rPr>
      <w:rFonts w:asciiTheme="majorHAnsi" w:eastAsia="Times New Roman" w:hAnsiTheme="majorHAnsi" w:cs="Arial"/>
      <w:b/>
      <w:bCs/>
      <w:color w:val="548DD4" w:themeColor="text2" w:themeTint="99"/>
      <w:sz w:val="26"/>
      <w:szCs w:val="26"/>
      <w:lang w:val="es-ES" w:eastAsia="es-ES"/>
    </w:rPr>
  </w:style>
  <w:style w:type="paragraph" w:customStyle="1" w:styleId="Titulo1sinnumeracion">
    <w:name w:val="Titulo 1 sin numeracion"/>
    <w:basedOn w:val="Ttulo1"/>
    <w:next w:val="Normal"/>
    <w:rsid w:val="00C82195"/>
    <w:pPr>
      <w:keepLines w:val="0"/>
      <w:tabs>
        <w:tab w:val="num" w:pos="360"/>
      </w:tabs>
      <w:spacing w:before="240" w:after="60" w:line="240" w:lineRule="auto"/>
      <w:ind w:left="360" w:hanging="360"/>
    </w:pPr>
    <w:rPr>
      <w:rFonts w:ascii="Arial" w:eastAsia="Times New Roman" w:hAnsi="Arial" w:cs="Arial"/>
      <w:color w:val="auto"/>
      <w:kern w:val="32"/>
      <w:sz w:val="32"/>
      <w:szCs w:val="32"/>
      <w:lang w:val="es-ES" w:eastAsia="es-ES"/>
    </w:rPr>
  </w:style>
  <w:style w:type="table" w:customStyle="1" w:styleId="Tablaconcuadrcula1">
    <w:name w:val="Tabla con cuadrícula1"/>
    <w:basedOn w:val="Tablanormal"/>
    <w:next w:val="Tablaconcuadrcula"/>
    <w:rsid w:val="00C8219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A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2E3F8E"/>
    <w:pPr>
      <w:ind w:left="720"/>
      <w:contextualSpacing/>
    </w:pPr>
  </w:style>
  <w:style w:type="paragraph" w:styleId="TDC3">
    <w:name w:val="toc 3"/>
    <w:basedOn w:val="Normal"/>
    <w:next w:val="Normal"/>
    <w:autoRedefine/>
    <w:uiPriority w:val="39"/>
    <w:unhideWhenUsed/>
    <w:rsid w:val="0046300E"/>
    <w:pPr>
      <w:spacing w:after="0"/>
      <w:ind w:left="44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934F44"/>
    <w:pPr>
      <w:spacing w:after="0"/>
      <w:ind w:left="660"/>
    </w:pPr>
    <w:rPr>
      <w:sz w:val="18"/>
      <w:szCs w:val="18"/>
    </w:rPr>
  </w:style>
  <w:style w:type="paragraph" w:styleId="TDC5">
    <w:name w:val="toc 5"/>
    <w:basedOn w:val="Normal"/>
    <w:next w:val="Normal"/>
    <w:autoRedefine/>
    <w:uiPriority w:val="39"/>
    <w:unhideWhenUsed/>
    <w:rsid w:val="00934F44"/>
    <w:pPr>
      <w:spacing w:after="0"/>
      <w:ind w:left="880"/>
    </w:pPr>
    <w:rPr>
      <w:sz w:val="18"/>
      <w:szCs w:val="18"/>
    </w:rPr>
  </w:style>
  <w:style w:type="paragraph" w:styleId="TDC6">
    <w:name w:val="toc 6"/>
    <w:basedOn w:val="Normal"/>
    <w:next w:val="Normal"/>
    <w:autoRedefine/>
    <w:uiPriority w:val="39"/>
    <w:unhideWhenUsed/>
    <w:rsid w:val="00934F44"/>
    <w:pPr>
      <w:spacing w:after="0"/>
      <w:ind w:left="1100"/>
    </w:pPr>
    <w:rPr>
      <w:sz w:val="18"/>
      <w:szCs w:val="18"/>
    </w:rPr>
  </w:style>
  <w:style w:type="paragraph" w:styleId="TDC7">
    <w:name w:val="toc 7"/>
    <w:basedOn w:val="Normal"/>
    <w:next w:val="Normal"/>
    <w:autoRedefine/>
    <w:uiPriority w:val="39"/>
    <w:unhideWhenUsed/>
    <w:rsid w:val="00934F44"/>
    <w:pPr>
      <w:spacing w:after="0"/>
      <w:ind w:left="1320"/>
    </w:pPr>
    <w:rPr>
      <w:sz w:val="18"/>
      <w:szCs w:val="18"/>
    </w:rPr>
  </w:style>
  <w:style w:type="paragraph" w:styleId="TDC8">
    <w:name w:val="toc 8"/>
    <w:basedOn w:val="Normal"/>
    <w:next w:val="Normal"/>
    <w:autoRedefine/>
    <w:uiPriority w:val="39"/>
    <w:unhideWhenUsed/>
    <w:rsid w:val="00934F44"/>
    <w:pPr>
      <w:spacing w:after="0"/>
      <w:ind w:left="1540"/>
    </w:pPr>
    <w:rPr>
      <w:sz w:val="18"/>
      <w:szCs w:val="18"/>
    </w:rPr>
  </w:style>
  <w:style w:type="paragraph" w:styleId="TDC9">
    <w:name w:val="toc 9"/>
    <w:basedOn w:val="Normal"/>
    <w:next w:val="Normal"/>
    <w:autoRedefine/>
    <w:uiPriority w:val="39"/>
    <w:unhideWhenUsed/>
    <w:rsid w:val="00934F44"/>
    <w:pPr>
      <w:spacing w:after="0"/>
      <w:ind w:left="1760"/>
    </w:pPr>
    <w:rPr>
      <w:sz w:val="18"/>
      <w:szCs w:val="18"/>
    </w:rPr>
  </w:style>
  <w:style w:type="character" w:customStyle="1" w:styleId="apple-converted-space">
    <w:name w:val="apple-converted-space"/>
    <w:basedOn w:val="Fuentedeprrafopredeter"/>
    <w:rsid w:val="0027225D"/>
  </w:style>
  <w:style w:type="character" w:customStyle="1" w:styleId="Ttulo4Car">
    <w:name w:val="Título 4 Car"/>
    <w:basedOn w:val="Fuentedeprrafopredeter"/>
    <w:link w:val="Ttulo4"/>
    <w:uiPriority w:val="9"/>
    <w:rsid w:val="00151DA7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table" w:styleId="Listaclara-nfasis1">
    <w:name w:val="Light List Accent 1"/>
    <w:basedOn w:val="Tablanormal"/>
    <w:uiPriority w:val="61"/>
    <w:rsid w:val="008A1A25"/>
    <w:pPr>
      <w:spacing w:after="0" w:line="240" w:lineRule="auto"/>
    </w:pPr>
    <w:rPr>
      <w:lang w:val="es-CL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TEC-NormalTabla">
    <w:name w:val="TEC-Normal Tabla"/>
    <w:qFormat/>
    <w:rsid w:val="008A1A25"/>
    <w:pPr>
      <w:spacing w:after="0" w:line="360" w:lineRule="auto"/>
    </w:pPr>
    <w:rPr>
      <w:rFonts w:ascii="Tahoma" w:eastAsia="Times New Roman" w:hAnsi="Tahoma" w:cs="Tahoma"/>
      <w:sz w:val="18"/>
      <w:szCs w:val="18"/>
      <w:lang w:val="es-ES" w:eastAsia="zh-CN"/>
    </w:rPr>
  </w:style>
  <w:style w:type="character" w:styleId="CdigoHTML">
    <w:name w:val="HTML Code"/>
    <w:basedOn w:val="Fuentedeprrafopredeter"/>
    <w:uiPriority w:val="99"/>
    <w:semiHidden/>
    <w:unhideWhenUsed/>
    <w:rsid w:val="0044245E"/>
    <w:rPr>
      <w:rFonts w:ascii="Courier New" w:eastAsia="Times New Roman" w:hAnsi="Courier New" w:cs="Courier New" w:hint="default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4424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CL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44245E"/>
    <w:rPr>
      <w:rFonts w:ascii="Courier New" w:eastAsia="Times New Roman" w:hAnsi="Courier New" w:cs="Courier New"/>
      <w:sz w:val="20"/>
      <w:szCs w:val="20"/>
      <w:lang w:val="es-C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590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2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3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Dibujo_de_Microsoft_Visio_2003-2010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9-03T00:00:00</PublishDate>
  <Abstract> Especificación de Requisitos según estándar de IEEE 830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Seb</b:Tag>
    <b:SourceType>Report</b:SourceType>
    <b:Guid>{763917F3-9504-46C0-8FED-43D31C9A6E27}</b:Guid>
    <b:Author>
      <b:Author>
        <b:NameList>
          <b:Person>
            <b:Last>Maripil</b:Last>
            <b:First>Sebastian</b:First>
          </b:Person>
        </b:NameList>
      </b:Author>
    </b:Author>
    <b:RefOrder>7</b:RefOrder>
  </b:Source>
  <b:Source>
    <b:Tag>Mar18</b:Tag>
    <b:SourceType>Report</b:SourceType>
    <b:Guid>{B79AF64A-A0A4-4C3D-8126-AB4B331E9660}</b:Guid>
    <b:Author>
      <b:Author>
        <b:NameList>
          <b:Person>
            <b:Last>Maripil</b:Last>
            <b:First>Sebastian</b:First>
          </b:Person>
        </b:NameList>
      </b:Author>
    </b:Author>
    <b:Title>Especificación de Requerimientos</b:Title>
    <b:Year>2018</b:Year>
    <b:City>Santiago</b:City>
    <b:RefOrder>2</b:RefOrder>
  </b:Source>
  <b:Source>
    <b:Tag>Ant18</b:Tag>
    <b:SourceType>Report</b:SourceType>
    <b:Guid>{B4001E3F-06DD-4F28-A752-ADEECFE674B9}</b:Guid>
    <b:Author>
      <b:Author>
        <b:NameList>
          <b:Person>
            <b:Last>Altamirano</b:Last>
            <b:First>Antonio</b:First>
          </b:Person>
        </b:NameList>
      </b:Author>
    </b:Author>
    <b:Title>Escenarios de Calidad</b:Title>
    <b:Year>2018</b:Year>
    <b:City>Santiago</b:City>
    <b:RefOrder>3</b:RefOrder>
  </b:Source>
  <b:Source>
    <b:Tag>Ant181</b:Tag>
    <b:SourceType>Report</b:SourceType>
    <b:Guid>{02093C7C-865F-4639-BBB6-7DC9E184BD7F}</b:Guid>
    <b:Author>
      <b:Author>
        <b:NameList>
          <b:Person>
            <b:Last>Altamirano</b:Last>
            <b:First>Antonio</b:First>
          </b:Person>
        </b:NameList>
      </b:Author>
    </b:Author>
    <b:Title>Escenarios de Calidad</b:Title>
    <b:Year>2018</b:Year>
    <b:City>2018</b:City>
    <b:RefOrder>6</b:RefOrder>
  </b:Source>
  <b:Source>
    <b:Tag>Cas18</b:Tag>
    <b:SourceType>Report</b:SourceType>
    <b:Guid>{DC2BBCB0-2598-4118-B2AE-96DB8FA60583}</b:Guid>
    <b:Title>Caso de Estudio VerySafe</b:Title>
    <b:Year>2018</b:Year>
    <b:City>Santiago</b:City>
    <b:RefOrder>1</b:RefOrder>
  </b:Source>
  <b:Source>
    <b:Tag>Seb18</b:Tag>
    <b:SourceType>Report</b:SourceType>
    <b:Guid>{8EFBCE1A-798E-4879-9752-27172E0B631F}</b:Guid>
    <b:Author>
      <b:Author>
        <b:NameList>
          <b:Person>
            <b:Last>Maripil</b:Last>
            <b:First>Sebastián</b:First>
          </b:Person>
        </b:NameList>
      </b:Author>
    </b:Author>
    <b:Title>Revisión de Encuestas</b:Title>
    <b:Year>2018</b:Year>
    <b:City>Santiago</b:City>
    <b:RefOrder>4</b:RefOrder>
  </b:Source>
  <b:Source>
    <b:Tag>Ema18</b:Tag>
    <b:SourceType>Report</b:SourceType>
    <b:Guid>{74D9BEDA-82B1-41C3-A247-C6872186B368}</b:Guid>
    <b:Author>
      <b:Author>
        <b:NameList>
          <b:Person>
            <b:Last>Villanueva</b:Last>
            <b:First>Emanuel</b:First>
          </b:Person>
        </b:NameList>
      </b:Author>
    </b:Author>
    <b:Title>Atributos de Calidad</b:Title>
    <b:Year>2018</b:Year>
    <b:City>Santiago</b:City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FB338E2-8700-4AB7-B94C-A72625350D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8</TotalTime>
  <Pages>16</Pages>
  <Words>2937</Words>
  <Characters>16156</Characters>
  <Application>Microsoft Office Word</Application>
  <DocSecurity>0</DocSecurity>
  <Lines>134</Lines>
  <Paragraphs>3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puesta de Proyecto       y Especificación de Requisitos de Software</vt:lpstr>
    </vt:vector>
  </TitlesOfParts>
  <Company>DUOC UC - Escuela de informatica y telecomunicaciones</Company>
  <LinksUpToDate>false</LinksUpToDate>
  <CharactersWithSpaces>19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uesta de Proyecto       y Especificación de Requisitos de Software</dc:title>
  <dc:subject>Proyecto: VeriSafe</dc:subject>
  <dc:creator>BQuevedo</dc:creator>
  <cp:lastModifiedBy>duoc</cp:lastModifiedBy>
  <cp:revision>77</cp:revision>
  <dcterms:created xsi:type="dcterms:W3CDTF">2017-08-23T00:38:00Z</dcterms:created>
  <dcterms:modified xsi:type="dcterms:W3CDTF">2018-11-29T17:41:00Z</dcterms:modified>
</cp:coreProperties>
</file>